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ajorEastAsia" w:hAnsi="Times New Roman" w:cs="Times New Roman"/>
        </w:rPr>
        <w:id w:val="72244919"/>
        <w:docPartObj>
          <w:docPartGallery w:val="Cover Pages"/>
          <w:docPartUnique/>
        </w:docPartObj>
      </w:sdtPr>
      <w:sdtEndPr/>
      <w:sdtContent>
        <w:p w:rsidR="00211CC5" w:rsidRPr="00C13D22" w:rsidRDefault="00211CC5" w:rsidP="00F920E7">
          <w:pPr>
            <w:jc w:val="both"/>
            <w:rPr>
              <w:rFonts w:ascii="Times New Roman" w:eastAsiaTheme="majorEastAsia" w:hAnsi="Times New Roman" w:cs="Times New Roman"/>
            </w:rPr>
          </w:pPr>
          <w:r w:rsidRPr="00C13D22">
            <w:rPr>
              <w:rFonts w:ascii="Times New Roman" w:hAnsi="Times New Roman" w:cs="Times New Roman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6894E40B" wp14:editId="32FD5F86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559675" cy="8883015"/>
                    <wp:effectExtent l="38100" t="0" r="40640" b="41910"/>
                    <wp:wrapNone/>
                    <wp:docPr id="1" name="Skupina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559675" cy="888301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2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3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6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7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3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3F20CC" w:rsidRDefault="003F20CC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14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</w:rPr>
                                    <w:alias w:val="Rok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7-01-28T00:00:00Z">
                                      <w:dateFormat w:val="yy"/>
                                      <w:lid w:val="sk-SK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3F20CC" w:rsidRPr="00211CC5" w:rsidRDefault="003F20CC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</w:rPr>
                                        <w:t>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15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88" y="2288"/>
                                <a:ext cx="882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A83C5F" w:rsidRDefault="003F20CC" w:rsidP="00211CC5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</w:pPr>
                                  <w:r w:rsidRPr="00211CC5"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t>Žiacky informačný</w:t>
                                  </w:r>
                                  <w:r w:rsidR="00A83C5F"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t xml:space="preserve"> </w:t>
                                  </w:r>
                                  <w:r w:rsidRPr="00211CC5"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t>systém</w:t>
                                  </w:r>
                                </w:p>
                                <w:p w:rsidR="003F20CC" w:rsidRPr="00211CC5" w:rsidRDefault="00AC7776" w:rsidP="00211CC5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</w:pPr>
                                  <w:sdt>
                                    <w:sdtPr>
                                      <w:rPr>
                                        <w:b/>
                                        <w:bCs/>
                                        <w:color w:val="4F81BD" w:themeColor="accent1"/>
                                        <w:sz w:val="40"/>
                                        <w:szCs w:val="40"/>
                                      </w:rPr>
                                      <w:alias w:val="Podnadpis"/>
                                      <w:id w:val="15866538"/>
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roofErr w:type="spellStart"/>
                                      <w:r w:rsidR="000B550A"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en-US"/>
                                        </w:rPr>
                                        <w:t>Semestrálna</w:t>
                                      </w:r>
                                      <w:proofErr w:type="spellEnd"/>
                                      <w:r w:rsidR="000B550A"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en-US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="000B550A"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en-US"/>
                                        </w:rPr>
                                        <w:t>práca</w:t>
                                      </w:r>
                                      <w:proofErr w:type="spellEnd"/>
                                      <w:r w:rsidR="000B550A"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  <w:lang w:val="en-US"/>
                                        </w:rPr>
                                        <w:t xml:space="preserve"> z SWI</w:t>
                                      </w:r>
                                    </w:sdtContent>
                                  </w:sdt>
                                </w:p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3F20CC" w:rsidRPr="00211CC5" w:rsidRDefault="003F20CC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211CC5">
                                        <w:rPr>
                                          <w:rFonts w:ascii="Times New Roman" w:hAnsi="Times New Roman" w:cs="Times New Roman"/>
                                          <w:sz w:val="32"/>
                                          <w:szCs w:val="32"/>
                                        </w:rPr>
                                        <w:t>Gabriel Pulen</w:t>
                                      </w:r>
                                    </w:p>
                                  </w:sdtContent>
                                </w:sdt>
                                <w:p w:rsidR="003F20CC" w:rsidRPr="00211CC5" w:rsidRDefault="003F20CC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32"/>
                                      <w:szCs w:val="32"/>
                                    </w:rPr>
                                    <w:t>ID: 8007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Skupina 3" o:spid="_x0000_s1026" style="position:absolute;left:0;text-align:left;margin-left:0;margin-top:0;width:595.25pt;height:699.45pt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BqgsEA&#10;AADaAAAADwAAAGRycy9kb3ducmV2LnhtbESP3WoCMRSE7wt9h3AKvatZSyuyGkWEgmIv/HuAw+a4&#10;u5icLMlR17c3hYKXw8x8w0znvXfqSjG1gQ0MBwUo4irYlmsDx8PPxxhUEmSLLjAZuFOC+ez1ZYql&#10;DTfe0XUvtcoQTiUaaES6UutUNeQxDUJHnL1TiB4ly1hrG/GW4d7pz6IYaY8t54UGO1o2VJ33F29A&#10;3IZ31Xj9vbkUQ/e7jbYdLcWY97d+MQEl1Msz/N9eWQNf8Hcl3wA9e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AaoLBAAAA2gAAAA8AAAAAAAAAAAAAAAAAmAIAAGRycy9kb3du&#10;cmV2LnhtbFBLBQYAAAAABAAEAPUAAACGAwAAAAA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2c/cUA&#10;AADaAAAADwAAAGRycy9kb3ducmV2LnhtbESPT0sDMRTE70K/Q3gFL+JmtVbLdtNSxKI99Y+C18fm&#10;dbN187ImsV376Y0geBxm5jdMOe9tK47kQ+NYwU2WgyCunG64VvD2uryegAgRWWPrmBR8U4D5bHBR&#10;YqHdibd03MVaJAiHAhWYGLtCylAZshgy1xEnb++8xZikr6X2eEpw28rbPL+XFhtOCwY7ejRUfey+&#10;rILNeesXo+7Tn9Hc1evD6v3q4elZqcthv5iCiNTH//Bf+0UrGMPvlXQD5O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zZz9xQAAANoAAAAPAAAAAAAAAAAAAAAAAJgCAABkcnMv&#10;ZG93bnJldi54bWxQSwUGAAAAAAQABAD1AAAAigMAAAAA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o8fcIA&#10;AADaAAAADwAAAGRycy9kb3ducmV2LnhtbESPW4vCMBSE3xf8D+EIvmlqEJVqFC8sK7Iv3t4PzbGt&#10;NielyWr33xthYR+HmfmGmS9bW4kHNb50rGE4SEAQZ86UnGs4nz77UxA+IBusHJOGX/KwXHQ+5pga&#10;9+QDPY4hFxHCPkUNRQh1KqXPCrLoB64mjt7VNRZDlE0uTYPPCLeVVEkylhZLjgsF1rQpKLsff6yG&#10;yWk72q7MXq2/ONxUdlG3y7fSutdtVzMQgdrwH/5r74yGMbyvxBsgF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Ojx9wgAAANoAAAAPAAAAAAAAAAAAAAAAAJgCAABkcnMvZG93&#10;bnJldi54bWxQSwUGAAAAAAQABAD1AAAAhwMAAAAA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TIH8IA&#10;AADaAAAADwAAAGRycy9kb3ducmV2LnhtbESPQWvCQBSE7wX/w/KE3uquCqZEV5GAtYdeTOr9kX0m&#10;wezbkN3G6K/vCoUeh5n5htnsRtuKgXrfONYwnykQxKUzDVcavovD2zsIH5ANto5Jw5087LaTlw2m&#10;xt34REMeKhEh7FPUUIfQpVL6siaLfuY64uhdXG8xRNlX0vR4i3DbyoVSK2mx4bhQY0dZTeU1/7Ea&#10;TkO2PH8Uiu6FSdpj8pWrxyPT+nU67tcgAo3hP/zX/jQaEnheiT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tMgfwgAAANoAAAAPAAAAAAAAAAAAAAAAAJgCAABkcnMvZG93&#10;bnJldi54bWxQSwUGAAAAAAQABAD1AAAAhw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CovcEA&#10;AADaAAAADwAAAGRycy9kb3ducmV2LnhtbERPz2vCMBS+C/sfwhvsNtMNHKMaRWQTL4NZpejttXmm&#10;xealJFG7/fXLYeDx4/s9Wwy2E1fyoXWs4GWcgSCunW7ZKNjvPp/fQYSIrLFzTAp+KMBi/jCaYa7d&#10;jbd0LaIRKYRDjgqaGPtcylA3ZDGMXU+cuJPzFmOC3kjt8ZbCbSdfs+xNWmw5NTTY06qh+lxcrIJS&#10;fk+Kw9Z8uepYZZX/KDvzu1bq6XFYTkFEGuJd/O/eaAVpa7qSboCc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wqL3BAAAA2gAAAA8AAAAAAAAAAAAAAAAAmAIAAGRycy9kb3du&#10;cmV2LnhtbFBLBQYAAAAABAAEAPUAAACGAwAAAAA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5M+cQA&#10;AADaAAAADwAAAGRycy9kb3ducmV2LnhtbESPQWvCQBSE7wX/w/IEL0U39VDS6CpiaOmhoKaC12f2&#10;mQSzb8Pu1sR/3xUKPQ4z8w2zXA+mFTdyvrGs4GWWgCAurW64UnD8fp+mIHxA1thaJgV38rBejZ6W&#10;mGnb84FuRahEhLDPUEEdQpdJ6cuaDPqZ7Yijd7HOYIjSVVI77CPctHKeJK/SYMNxocaOtjWV1+LH&#10;KCjyU/F89/tdnqf77uPsvramT5WajIfNAkSgIfyH/9qfWsEbPK7EG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uTPnEAAAA2gAAAA8AAAAAAAAAAAAAAAAAmAIAAGRycy9k&#10;b3ducmV2LnhtbFBLBQYAAAAABAAEAPUAAACJAwAAAAA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6KP8MA&#10;AADbAAAADwAAAGRycy9kb3ducmV2LnhtbESPT2/CMAzF75P4DpGRdhspnTShjoAG0gQ7Uv6crcZr&#10;qjVOaTLaffv5gMTN1nt+7+flevStulEfm8AG5rMMFHEVbMO1gdPx82UBKiZki21gMvBHEdarydMS&#10;CxsGPtCtTLWSEI4FGnApdYXWsXLkMc5CRyzad+g9Jln7WtseBwn3rc6z7E17bFgaHHa0dVT9lL/e&#10;wHk4aJva69dlV87z1+ayyaurM+Z5On68g0o0pof5fr23gi/08osMo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t6KP8MAAADb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6zMcIA&#10;AADbAAAADwAAAGRycy9kb3ducmV2LnhtbERPyWrDMBC9F/oPYgq5NbKdUIIbxbQmhdxCFii9DdbE&#10;NrVGjqQ69t9HhUJv83jrrIvRdGIg51vLCtJ5AoK4srrlWsH59PG8AuEDssbOMimYyEOxeXxYY67t&#10;jQ80HEMtYgj7HBU0IfS5lL5qyKCf2544chfrDIYIXS21w1sMN53MkuRFGmw5NjTYU9lQ9X38MQoW&#10;bp9tD59Xj/ayKs/vw7T86ielZk/j2yuIQGP4F/+5dzrOT+H3l3iA3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frMxwgAAANsAAAAPAAAAAAAAAAAAAAAAAJgCAABkcnMvZG93&#10;bnJldi54bWxQSwUGAAAAAAQABAD1AAAAhw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xu2MMA&#10;AADbAAAADwAAAGRycy9kb3ducmV2LnhtbERPTWsCMRC9F/ofwgjealbFWlajlKWKUA+tWrxON9Nk&#10;6WaybOK6/femUOhtHu9zluve1aKjNlSeFYxHGQji0uuKjYLTcfPwBCJEZI21Z1LwQwHWq/u7Jeba&#10;X/mdukM0IoVwyFGBjbHJpQylJYdh5BvixH351mFMsDVSt3hN4a6Wkyx7lA4rTg0WGyosld+Hi1Ow&#10;fZsVU9Odd82rr+zHfn4yn8WLUsNB/7wAEamP/+I/906n+RP4/SUdI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xu2MMAAADb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qn/sIA&#10;AADbAAAADwAAAGRycy9kb3ducmV2LnhtbERPzWrCQBC+C77DMoIX0Y1WrKauItpC9NboA4zZMUnN&#10;zobsqunbdwuCt/n4fme5bk0l7tS40rKC8SgCQZxZXXKu4HT8Gs5BOI+ssbJMCn7JwXrV7Swx1vbB&#10;33RPfS5CCLsYFRTe17GULivIoBvZmjhwF9sY9AE2udQNPkK4qeQkimbSYMmhocCatgVl1/RmFOwP&#10;08Npm8if66LcDZL3NJLn2adS/V67+QDhqfUv8dOd6DD/Df5/C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Wqf+wgAAANsAAAAPAAAAAAAAAAAAAAAAAJgCAABkcnMvZG93&#10;bnJldi54bWxQSwUGAAAAAAQABAD1AAAAhwMAAAAA&#10;" filled="f" stroked="f">
                      <v:textbox style="mso-fit-shape-to-text:t">
                        <w:txbxContent>
                          <w:p w:rsidR="003F20CC" w:rsidRDefault="003F20CC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M/isMA&#10;AADbAAAADwAAAGRycy9kb3ducmV2LnhtbERPzWrCQBC+C77DMoVepG5aQmyjq4i1kObW6ANMs2OS&#10;mp0N2dWkb+8Khd7m4/ud1WY0rbhS7xrLCp7nEQji0uqGKwXHw8fTKwjnkTW2lknBLznYrKeTFaba&#10;DvxF18JXIoSwS1FB7X2XSunKmgy6ue2IA3eyvUEfYF9J3eMQwk0rX6IokQYbDg01drSrqTwXF6Pg&#10;M4/z4y6TP+e35n2WLYpIfid7pR4fxu0ShKfR/4v/3JkO82O4/xIOkO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7M/isMAAADb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</w:rPr>
                              <w:alias w:val="Rok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7-01-28T00:00:00Z">
                                <w:dateFormat w:val="yy"/>
                                <w:lid w:val="sk-SK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3F20CC" w:rsidRPr="00211CC5" w:rsidRDefault="003F20CC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</w:rPr>
                                  <w:t>17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588;top:2288;width:882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Ao0cAA&#10;AADbAAAADwAAAGRycy9kb3ducmV2LnhtbERP24rCMBB9F/yHMIJvmqoo0jWKKKKCK+j6AbPNbFts&#10;JiWJWv/eCAu+zeFcZ7ZoTCXu5HxpWcGgn4AgzqwuOVdw+dn0piB8QNZYWSYFT/KwmLdbM0y1ffCJ&#10;7ueQixjCPkUFRQh1KqXPCjLo+7YmjtyfdQZDhC6X2uEjhptKDpNkIg2WHBsKrGlVUHY934yC0eF4&#10;dN/r62aSrC97tq5ZbX9PSnU7zfILRKAmfMT/7p2O88fw/iUeIO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7Ao0cAAAADbAAAADwAAAAAAAAAAAAAAAACYAgAAZHJzL2Rvd25y&#10;ZXYueG1sUEsFBgAAAAAEAAQA9QAAAIUDAAAAAA==&#10;" filled="f" stroked="f">
                      <v:textbox>
                        <w:txbxContent>
                          <w:p w:rsidR="00A83C5F" w:rsidRDefault="003F20CC" w:rsidP="00211CC5">
                            <w:pPr>
                              <w:spacing w:after="0"/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</w:pPr>
                            <w:bookmarkStart w:id="1" w:name="_GoBack"/>
                            <w:r w:rsidRPr="00211CC5"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Žiacky informačný</w:t>
                            </w:r>
                            <w:r w:rsidR="00A83C5F"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 xml:space="preserve"> </w:t>
                            </w:r>
                            <w:r w:rsidRPr="00211CC5"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t>systém</w:t>
                            </w:r>
                          </w:p>
                          <w:p w:rsidR="003F20CC" w:rsidRPr="00211CC5" w:rsidRDefault="004C1260" w:rsidP="00211CC5">
                            <w:pPr>
                              <w:spacing w:after="0"/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sdt>
                              <w:sdtPr>
                                <w:rPr>
                                  <w:b/>
                                  <w:bCs/>
                                  <w:color w:val="4F81BD" w:themeColor="accent1"/>
                                  <w:sz w:val="40"/>
                                  <w:szCs w:val="40"/>
                                </w:rPr>
                                <w:alias w:val="Podnadpis"/>
                                <w:id w:val="15866538"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EndPr/>
                              <w:sdtContent>
                                <w:proofErr w:type="spellStart"/>
                                <w:r w:rsidR="000B550A"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en-US"/>
                                  </w:rPr>
                                  <w:t>Semestrálna</w:t>
                                </w:r>
                                <w:proofErr w:type="spellEnd"/>
                                <w:r w:rsidR="000B550A"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en-US"/>
                                  </w:rPr>
                                  <w:t xml:space="preserve"> </w:t>
                                </w:r>
                                <w:proofErr w:type="spellStart"/>
                                <w:r w:rsidR="000B550A"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en-US"/>
                                  </w:rPr>
                                  <w:t>práca</w:t>
                                </w:r>
                                <w:proofErr w:type="spellEnd"/>
                                <w:r w:rsidR="000B550A"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  <w:lang w:val="en-US"/>
                                  </w:rPr>
                                  <w:t xml:space="preserve"> z SWI</w:t>
                                </w:r>
                              </w:sdtContent>
                            </w:sdt>
                          </w:p>
                          <w:sdt>
                            <w:sdtPr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3F20CC" w:rsidRPr="00211CC5" w:rsidRDefault="003F20CC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211CC5">
                                  <w:rPr>
                                    <w:rFonts w:ascii="Times New Roman" w:hAnsi="Times New Roman" w:cs="Times New Roman"/>
                                    <w:sz w:val="32"/>
                                    <w:szCs w:val="32"/>
                                  </w:rPr>
                                  <w:t>Gabriel Pulen</w:t>
                                </w:r>
                              </w:p>
                            </w:sdtContent>
                          </w:sdt>
                          <w:p w:rsidR="003F20CC" w:rsidRPr="00211CC5" w:rsidRDefault="003F20CC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>ID: 80070</w:t>
                            </w:r>
                            <w:bookmarkEnd w:id="1"/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Pr="00C13D22">
            <w:rPr>
              <w:rFonts w:ascii="Times New Roman" w:eastAsiaTheme="majorEastAsia" w:hAnsi="Times New Roman" w:cs="Times New Roman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542090790"/>
        <w:docPartObj>
          <w:docPartGallery w:val="Table of Contents"/>
          <w:docPartUnique/>
        </w:docPartObj>
      </w:sdtPr>
      <w:sdtEndPr/>
      <w:sdtContent>
        <w:p w:rsidR="00C13D22" w:rsidRDefault="00C13D22">
          <w:pPr>
            <w:pStyle w:val="Hlavikaobsahu"/>
          </w:pPr>
          <w:r>
            <w:t>Obsah</w:t>
          </w:r>
        </w:p>
        <w:p w:rsidR="000B550A" w:rsidRDefault="00C13D22">
          <w:pPr>
            <w:pStyle w:val="Obsah1"/>
            <w:tabs>
              <w:tab w:val="left" w:pos="440"/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213937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Používateľská  špecifikácia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37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1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38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Stručný úvod do problematik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38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1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39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Používateľské požiadavk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39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2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0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2.1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Funkcionálne požiadavky: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0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2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1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2.2.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Nefunkcionálne požiadavky: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1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2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2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1.2.3.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Doménové požiadavk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2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2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498213943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2.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Systémová špecifikácia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3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3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44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Diagram prípadov použitia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4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3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45" w:history="1">
            <w:r w:rsidR="000B550A" w:rsidRPr="00B01828">
              <w:rPr>
                <w:rStyle w:val="Hypertextovprepojenie"/>
                <w:noProof/>
              </w:rPr>
              <w:t>2.2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Role jednotlivých hráčov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5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4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6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Žiak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6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4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7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Rodič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7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4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48" w:history="1"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rFonts w:ascii="Times New Roman" w:hAnsi="Times New Roman" w:cs="Times New Roman"/>
                <w:noProof/>
              </w:rPr>
              <w:t>Učiteľ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8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4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49" w:history="1">
            <w:r w:rsidR="000B550A" w:rsidRPr="00B01828">
              <w:rPr>
                <w:rStyle w:val="Hypertextovprepojenie"/>
                <w:noProof/>
              </w:rPr>
              <w:t>2.3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Tabuľky k prípadom použitia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49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4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50" w:history="1">
            <w:r w:rsidR="000B550A" w:rsidRPr="00B01828">
              <w:rPr>
                <w:rStyle w:val="Hypertextovprepojenie"/>
                <w:noProof/>
              </w:rPr>
              <w:t>2.4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Diagramy aktivít a sekvenčné diagram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0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6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51" w:history="1">
            <w:r w:rsidR="000B550A" w:rsidRPr="00B01828">
              <w:rPr>
                <w:rStyle w:val="Hypertextovprepojenie"/>
                <w:noProof/>
              </w:rPr>
              <w:t>2.4.1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Diagram aktivít – Objednať obed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1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6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52" w:history="1">
            <w:r w:rsidR="000B550A" w:rsidRPr="00B01828">
              <w:rPr>
                <w:rStyle w:val="Hypertextovprepojenie"/>
                <w:noProof/>
              </w:rPr>
              <w:t>2.4.2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Diagram aktivít – Vkladať peniaze do triednej pokladne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2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7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53" w:history="1">
            <w:r w:rsidR="000B550A" w:rsidRPr="00B01828">
              <w:rPr>
                <w:rStyle w:val="Hypertextovprepojenie"/>
                <w:noProof/>
              </w:rPr>
              <w:t>2.4.3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Sekvenčný diagram – Objednať obed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3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8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498213954" w:history="1">
            <w:r w:rsidR="000B550A" w:rsidRPr="00B01828">
              <w:rPr>
                <w:rStyle w:val="Hypertextovprepojenie"/>
                <w:noProof/>
              </w:rPr>
              <w:t>2.4.4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Sekvenčný diagram – Objednať obedy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4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9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0B550A" w:rsidRDefault="00AC7776">
          <w:pPr>
            <w:pStyle w:val="Obsah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498213955" w:history="1">
            <w:r w:rsidR="000B550A" w:rsidRPr="00B01828">
              <w:rPr>
                <w:rStyle w:val="Hypertextovprepojenie"/>
                <w:noProof/>
              </w:rPr>
              <w:t>2.5</w:t>
            </w:r>
            <w:r w:rsidR="000B550A">
              <w:rPr>
                <w:noProof/>
              </w:rPr>
              <w:tab/>
            </w:r>
            <w:r w:rsidR="000B550A" w:rsidRPr="00B01828">
              <w:rPr>
                <w:rStyle w:val="Hypertextovprepojenie"/>
                <w:noProof/>
              </w:rPr>
              <w:t>Stavový diagram</w:t>
            </w:r>
            <w:r w:rsidR="000B550A">
              <w:rPr>
                <w:noProof/>
                <w:webHidden/>
              </w:rPr>
              <w:tab/>
            </w:r>
            <w:r w:rsidR="000B550A">
              <w:rPr>
                <w:noProof/>
                <w:webHidden/>
              </w:rPr>
              <w:fldChar w:fldCharType="begin"/>
            </w:r>
            <w:r w:rsidR="000B550A">
              <w:rPr>
                <w:noProof/>
                <w:webHidden/>
              </w:rPr>
              <w:instrText xml:space="preserve"> PAGEREF _Toc498213955 \h </w:instrText>
            </w:r>
            <w:r w:rsidR="000B550A">
              <w:rPr>
                <w:noProof/>
                <w:webHidden/>
              </w:rPr>
            </w:r>
            <w:r w:rsidR="000B550A">
              <w:rPr>
                <w:noProof/>
                <w:webHidden/>
              </w:rPr>
              <w:fldChar w:fldCharType="separate"/>
            </w:r>
            <w:r w:rsidR="000B550A">
              <w:rPr>
                <w:noProof/>
                <w:webHidden/>
              </w:rPr>
              <w:t>- 10 -</w:t>
            </w:r>
            <w:r w:rsidR="000B550A">
              <w:rPr>
                <w:noProof/>
                <w:webHidden/>
              </w:rPr>
              <w:fldChar w:fldCharType="end"/>
            </w:r>
          </w:hyperlink>
        </w:p>
        <w:p w:rsidR="00C13D22" w:rsidRDefault="00C13D22">
          <w:r>
            <w:rPr>
              <w:b/>
              <w:bCs/>
            </w:rPr>
            <w:fldChar w:fldCharType="end"/>
          </w:r>
        </w:p>
      </w:sdtContent>
    </w:sdt>
    <w:p w:rsidR="00BA0A2A" w:rsidRDefault="00BA0A2A">
      <w:pPr>
        <w:rPr>
          <w:rFonts w:ascii="Times New Roman" w:eastAsiaTheme="majorEastAsia" w:hAnsi="Times New Roman" w:cs="Times New Roman"/>
          <w:b/>
          <w:bCs/>
          <w:color w:val="365F91" w:themeColor="accent1" w:themeShade="BF"/>
          <w:sz w:val="28"/>
          <w:szCs w:val="28"/>
        </w:rPr>
        <w:sectPr w:rsidR="00BA0A2A" w:rsidSect="00BA0A2A"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417" w:left="1417" w:header="708" w:footer="708" w:gutter="0"/>
          <w:pgNumType w:fmt="numberInDash" w:start="0"/>
          <w:cols w:space="708"/>
          <w:titlePg/>
          <w:docGrid w:linePitch="360"/>
        </w:sectPr>
      </w:pPr>
    </w:p>
    <w:p w:rsidR="00B65977" w:rsidRPr="00C13D22" w:rsidRDefault="00843168" w:rsidP="003A209C">
      <w:pPr>
        <w:pStyle w:val="Nadpis1"/>
        <w:numPr>
          <w:ilvl w:val="0"/>
          <w:numId w:val="11"/>
        </w:numPr>
        <w:spacing w:line="240" w:lineRule="auto"/>
        <w:jc w:val="center"/>
        <w:rPr>
          <w:rFonts w:ascii="Times New Roman" w:hAnsi="Times New Roman" w:cs="Times New Roman"/>
        </w:rPr>
      </w:pPr>
      <w:bookmarkStart w:id="0" w:name="_Toc498213937"/>
      <w:r w:rsidRPr="00C13D22">
        <w:rPr>
          <w:rFonts w:ascii="Times New Roman" w:hAnsi="Times New Roman" w:cs="Times New Roman"/>
        </w:rPr>
        <w:lastRenderedPageBreak/>
        <w:t>Používateľská  špecifikácia</w:t>
      </w:r>
      <w:bookmarkEnd w:id="0"/>
    </w:p>
    <w:p w:rsidR="00843168" w:rsidRPr="00C13D22" w:rsidRDefault="00843168" w:rsidP="003A209C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43168" w:rsidRPr="00C13D22" w:rsidRDefault="00843168" w:rsidP="003A209C">
      <w:pPr>
        <w:pStyle w:val="Nadpis2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</w:rPr>
      </w:pPr>
      <w:bookmarkStart w:id="1" w:name="_Toc498213938"/>
      <w:r w:rsidRPr="00C13D22">
        <w:rPr>
          <w:rFonts w:ascii="Times New Roman" w:hAnsi="Times New Roman" w:cs="Times New Roman"/>
        </w:rPr>
        <w:t>Stručný úvod do problematiky</w:t>
      </w:r>
      <w:bookmarkEnd w:id="1"/>
    </w:p>
    <w:p w:rsidR="00D17D19" w:rsidRPr="00C13D22" w:rsidRDefault="00D17D19" w:rsidP="003A209C">
      <w:pPr>
        <w:spacing w:line="240" w:lineRule="auto"/>
        <w:jc w:val="both"/>
        <w:rPr>
          <w:rFonts w:ascii="Times New Roman" w:hAnsi="Times New Roman" w:cs="Times New Roman"/>
        </w:rPr>
      </w:pPr>
    </w:p>
    <w:p w:rsidR="00280162" w:rsidRPr="00C13D22" w:rsidRDefault="00843168" w:rsidP="003A209C">
      <w:pPr>
        <w:pStyle w:val="Odsekzoznamu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>Cieľom</w:t>
      </w:r>
      <w:r w:rsidR="00D17D19" w:rsidRPr="00C13D22">
        <w:rPr>
          <w:rFonts w:ascii="Times New Roman" w:hAnsi="Times New Roman" w:cs="Times New Roman"/>
          <w:sz w:val="24"/>
          <w:szCs w:val="24"/>
        </w:rPr>
        <w:t xml:space="preserve"> žiacke</w:t>
      </w:r>
      <w:r w:rsidRPr="00C13D22">
        <w:rPr>
          <w:rFonts w:ascii="Times New Roman" w:hAnsi="Times New Roman" w:cs="Times New Roman"/>
          <w:sz w:val="24"/>
          <w:szCs w:val="24"/>
        </w:rPr>
        <w:t>ho informačného syst</w:t>
      </w:r>
      <w:r w:rsidR="00280162" w:rsidRPr="00C13D22">
        <w:rPr>
          <w:rFonts w:ascii="Times New Roman" w:hAnsi="Times New Roman" w:cs="Times New Roman"/>
          <w:sz w:val="24"/>
          <w:szCs w:val="24"/>
        </w:rPr>
        <w:t>é</w:t>
      </w:r>
      <w:r w:rsidRPr="00C13D22">
        <w:rPr>
          <w:rFonts w:ascii="Times New Roman" w:hAnsi="Times New Roman" w:cs="Times New Roman"/>
          <w:sz w:val="24"/>
          <w:szCs w:val="24"/>
        </w:rPr>
        <w:t>m</w:t>
      </w:r>
      <w:r w:rsidR="00280162" w:rsidRPr="00C13D22">
        <w:rPr>
          <w:rFonts w:ascii="Times New Roman" w:hAnsi="Times New Roman" w:cs="Times New Roman"/>
          <w:sz w:val="24"/>
          <w:szCs w:val="24"/>
        </w:rPr>
        <w:t>u</w:t>
      </w:r>
      <w:r w:rsidRPr="00C13D22">
        <w:rPr>
          <w:rFonts w:ascii="Times New Roman" w:hAnsi="Times New Roman" w:cs="Times New Roman"/>
          <w:sz w:val="24"/>
          <w:szCs w:val="24"/>
        </w:rPr>
        <w:t xml:space="preserve"> je poskytnúť čo najširš</w:t>
      </w:r>
      <w:r w:rsidR="00280162" w:rsidRPr="00C13D22">
        <w:rPr>
          <w:rFonts w:ascii="Times New Roman" w:hAnsi="Times New Roman" w:cs="Times New Roman"/>
          <w:sz w:val="24"/>
          <w:szCs w:val="24"/>
        </w:rPr>
        <w:t>í pohľad o</w:t>
      </w:r>
      <w:r w:rsidR="003A209C">
        <w:rPr>
          <w:rFonts w:ascii="Times New Roman" w:hAnsi="Times New Roman" w:cs="Times New Roman"/>
          <w:sz w:val="24"/>
          <w:szCs w:val="24"/>
        </w:rPr>
        <w:t> </w:t>
      </w:r>
      <w:r w:rsidR="00280162" w:rsidRPr="00C13D22">
        <w:rPr>
          <w:rFonts w:ascii="Times New Roman" w:hAnsi="Times New Roman" w:cs="Times New Roman"/>
          <w:sz w:val="24"/>
          <w:szCs w:val="24"/>
        </w:rPr>
        <w:t>žiakovi</w:t>
      </w:r>
      <w:r w:rsidR="003A209C">
        <w:rPr>
          <w:rFonts w:ascii="Times New Roman" w:hAnsi="Times New Roman" w:cs="Times New Roman"/>
          <w:sz w:val="24"/>
          <w:szCs w:val="24"/>
        </w:rPr>
        <w:t xml:space="preserve"> </w:t>
      </w:r>
      <w:r w:rsidR="00CE034B" w:rsidRPr="00C13D22">
        <w:rPr>
          <w:rFonts w:ascii="Times New Roman" w:hAnsi="Times New Roman" w:cs="Times New Roman"/>
          <w:sz w:val="24"/>
          <w:szCs w:val="24"/>
        </w:rPr>
        <w:t xml:space="preserve">ohľadne </w:t>
      </w:r>
      <w:r w:rsidR="00D17D19" w:rsidRPr="00C13D22">
        <w:rPr>
          <w:rFonts w:ascii="Times New Roman" w:hAnsi="Times New Roman" w:cs="Times New Roman"/>
          <w:sz w:val="24"/>
          <w:szCs w:val="24"/>
        </w:rPr>
        <w:t>dochádzky</w:t>
      </w:r>
      <w:r w:rsidR="00CE034B" w:rsidRPr="00C13D22">
        <w:rPr>
          <w:rFonts w:ascii="Times New Roman" w:hAnsi="Times New Roman" w:cs="Times New Roman"/>
          <w:sz w:val="24"/>
          <w:szCs w:val="24"/>
        </w:rPr>
        <w:t>, študijného prospechu, stravovania a školského života rodičom,</w:t>
      </w:r>
      <w:r w:rsidR="003A209C">
        <w:rPr>
          <w:rFonts w:ascii="Times New Roman" w:hAnsi="Times New Roman" w:cs="Times New Roman"/>
          <w:sz w:val="24"/>
          <w:szCs w:val="24"/>
        </w:rPr>
        <w:t xml:space="preserve"> </w:t>
      </w:r>
      <w:r w:rsidR="00CE034B" w:rsidRPr="00C13D22">
        <w:rPr>
          <w:rFonts w:ascii="Times New Roman" w:hAnsi="Times New Roman" w:cs="Times New Roman"/>
          <w:sz w:val="24"/>
          <w:szCs w:val="24"/>
        </w:rPr>
        <w:t>učiteľom i samotným žiakom.</w:t>
      </w:r>
    </w:p>
    <w:p w:rsidR="002C0A47" w:rsidRPr="00C13D22" w:rsidRDefault="002C0A47" w:rsidP="003A209C">
      <w:pPr>
        <w:pStyle w:val="Odsekzoznamu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02763D" w:rsidRPr="00C13D22" w:rsidRDefault="002C0A47" w:rsidP="003A209C">
      <w:pPr>
        <w:pStyle w:val="Odsekzoznamu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>Žiacky informačný systém by mal obsahovať:</w:t>
      </w:r>
    </w:p>
    <w:p w:rsidR="00D17D19" w:rsidRPr="00C13D22" w:rsidRDefault="00D17D19" w:rsidP="003A209C">
      <w:pPr>
        <w:pStyle w:val="Odsekzoznamu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3D79E5" w:rsidRPr="003A209C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A209C">
        <w:rPr>
          <w:rFonts w:ascii="Times New Roman" w:hAnsi="Times New Roman" w:cs="Times New Roman"/>
          <w:b/>
          <w:sz w:val="24"/>
          <w:szCs w:val="24"/>
        </w:rPr>
        <w:t>D</w:t>
      </w:r>
      <w:r w:rsidR="00971089" w:rsidRPr="003A209C">
        <w:rPr>
          <w:rFonts w:ascii="Times New Roman" w:hAnsi="Times New Roman" w:cs="Times New Roman"/>
          <w:b/>
          <w:sz w:val="24"/>
          <w:szCs w:val="24"/>
        </w:rPr>
        <w:t>ochádzk</w:t>
      </w:r>
      <w:r w:rsidRPr="003A209C">
        <w:rPr>
          <w:rFonts w:ascii="Times New Roman" w:hAnsi="Times New Roman" w:cs="Times New Roman"/>
          <w:b/>
          <w:sz w:val="24"/>
          <w:szCs w:val="24"/>
        </w:rPr>
        <w:t>y:</w:t>
      </w:r>
      <w:r w:rsidR="00971089" w:rsidRPr="003A209C">
        <w:rPr>
          <w:rFonts w:ascii="Times New Roman" w:hAnsi="Times New Roman" w:cs="Times New Roman"/>
          <w:sz w:val="24"/>
          <w:szCs w:val="24"/>
        </w:rPr>
        <w:t xml:space="preserve"> </w:t>
      </w:r>
      <w:r w:rsidRPr="003A209C">
        <w:rPr>
          <w:rFonts w:ascii="Times New Roman" w:hAnsi="Times New Roman" w:cs="Times New Roman"/>
          <w:sz w:val="24"/>
          <w:szCs w:val="24"/>
        </w:rPr>
        <w:t>t</w:t>
      </w:r>
      <w:r w:rsidR="00971089" w:rsidRPr="003A209C">
        <w:rPr>
          <w:rFonts w:ascii="Times New Roman" w:hAnsi="Times New Roman" w:cs="Times New Roman"/>
          <w:sz w:val="24"/>
          <w:szCs w:val="24"/>
        </w:rPr>
        <w:t>u treba rozlíšiť či sa jedná o klasickú evidenciu pomocou trie</w:t>
      </w:r>
      <w:r w:rsidR="003A209C" w:rsidRPr="003A209C">
        <w:rPr>
          <w:rFonts w:ascii="Times New Roman" w:hAnsi="Times New Roman" w:cs="Times New Roman"/>
          <w:sz w:val="24"/>
          <w:szCs w:val="24"/>
        </w:rPr>
        <w:t>d</w:t>
      </w:r>
      <w:r w:rsidR="00971089" w:rsidRPr="003A209C">
        <w:rPr>
          <w:rFonts w:ascii="Times New Roman" w:hAnsi="Times New Roman" w:cs="Times New Roman"/>
          <w:sz w:val="24"/>
          <w:szCs w:val="24"/>
        </w:rPr>
        <w:t>nej knihy, alebo cez čipov</w:t>
      </w:r>
      <w:r w:rsidR="003D79E5" w:rsidRPr="003A209C">
        <w:rPr>
          <w:rFonts w:ascii="Times New Roman" w:hAnsi="Times New Roman" w:cs="Times New Roman"/>
          <w:sz w:val="24"/>
          <w:szCs w:val="24"/>
        </w:rPr>
        <w:t>ú</w:t>
      </w:r>
      <w:r w:rsidR="00971089" w:rsidRPr="003A209C">
        <w:rPr>
          <w:rFonts w:ascii="Times New Roman" w:hAnsi="Times New Roman" w:cs="Times New Roman"/>
          <w:sz w:val="24"/>
          <w:szCs w:val="24"/>
        </w:rPr>
        <w:t xml:space="preserve"> kart</w:t>
      </w:r>
      <w:r w:rsidR="003D79E5" w:rsidRPr="003A209C">
        <w:rPr>
          <w:rFonts w:ascii="Times New Roman" w:hAnsi="Times New Roman" w:cs="Times New Roman"/>
          <w:sz w:val="24"/>
          <w:szCs w:val="24"/>
        </w:rPr>
        <w:t>u dochádzkového systému. V prvom prípade zvyčajne</w:t>
      </w:r>
      <w:r w:rsidR="003A209C" w:rsidRPr="003A209C">
        <w:rPr>
          <w:rFonts w:ascii="Times New Roman" w:hAnsi="Times New Roman" w:cs="Times New Roman"/>
          <w:sz w:val="24"/>
          <w:szCs w:val="24"/>
        </w:rPr>
        <w:t xml:space="preserve"> </w:t>
      </w:r>
      <w:r w:rsidR="003D79E5" w:rsidRPr="003A209C">
        <w:rPr>
          <w:rFonts w:ascii="Times New Roman" w:hAnsi="Times New Roman" w:cs="Times New Roman"/>
          <w:sz w:val="24"/>
          <w:szCs w:val="24"/>
        </w:rPr>
        <w:t>sa eviduje len neprítomnosť a dôvod, kým v druhom prípade máme možnosť sledovať</w:t>
      </w:r>
      <w:r w:rsidR="003A209C">
        <w:rPr>
          <w:rFonts w:ascii="Times New Roman" w:hAnsi="Times New Roman" w:cs="Times New Roman"/>
          <w:sz w:val="24"/>
          <w:szCs w:val="24"/>
        </w:rPr>
        <w:t xml:space="preserve"> </w:t>
      </w:r>
      <w:r w:rsidR="003D79E5" w:rsidRPr="003A209C">
        <w:rPr>
          <w:rFonts w:ascii="Times New Roman" w:hAnsi="Times New Roman" w:cs="Times New Roman"/>
          <w:sz w:val="24"/>
          <w:szCs w:val="24"/>
        </w:rPr>
        <w:t xml:space="preserve">denný  príchod a odchod. Tento modul by mal poskytnúť </w:t>
      </w:r>
      <w:r w:rsidR="00632FA3" w:rsidRPr="003A209C">
        <w:rPr>
          <w:rFonts w:ascii="Times New Roman" w:hAnsi="Times New Roman" w:cs="Times New Roman"/>
          <w:sz w:val="24"/>
          <w:szCs w:val="24"/>
        </w:rPr>
        <w:t xml:space="preserve">aj </w:t>
      </w:r>
      <w:r w:rsidR="003D79E5" w:rsidRPr="003A209C">
        <w:rPr>
          <w:rFonts w:ascii="Times New Roman" w:hAnsi="Times New Roman" w:cs="Times New Roman"/>
          <w:sz w:val="24"/>
          <w:szCs w:val="24"/>
        </w:rPr>
        <w:t>sumár za obdobie.</w:t>
      </w:r>
    </w:p>
    <w:p w:rsidR="00867B2D" w:rsidRPr="00C13D22" w:rsidRDefault="00867B2D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32FA3" w:rsidRPr="00C13D22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b/>
          <w:sz w:val="24"/>
          <w:szCs w:val="24"/>
        </w:rPr>
        <w:t>Š</w:t>
      </w:r>
      <w:r w:rsidR="00867B2D" w:rsidRPr="00C13D22">
        <w:rPr>
          <w:rFonts w:ascii="Times New Roman" w:hAnsi="Times New Roman" w:cs="Times New Roman"/>
          <w:b/>
          <w:sz w:val="24"/>
          <w:szCs w:val="24"/>
        </w:rPr>
        <w:t>tudijné výsledky</w:t>
      </w:r>
      <w:r w:rsidRPr="00C13D22">
        <w:rPr>
          <w:rFonts w:ascii="Times New Roman" w:hAnsi="Times New Roman" w:cs="Times New Roman"/>
          <w:b/>
          <w:sz w:val="24"/>
          <w:szCs w:val="24"/>
        </w:rPr>
        <w:t>:</w:t>
      </w:r>
      <w:r w:rsidR="00867B2D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Pr="00C13D22">
        <w:rPr>
          <w:rFonts w:ascii="Times New Roman" w:hAnsi="Times New Roman" w:cs="Times New Roman"/>
          <w:sz w:val="24"/>
          <w:szCs w:val="24"/>
        </w:rPr>
        <w:t>u</w:t>
      </w:r>
      <w:r w:rsidR="00867B2D" w:rsidRPr="00C13D22">
        <w:rPr>
          <w:rFonts w:ascii="Times New Roman" w:hAnsi="Times New Roman" w:cs="Times New Roman"/>
          <w:sz w:val="24"/>
          <w:szCs w:val="24"/>
        </w:rPr>
        <w:t>čitelia majú na starosti nahratie dosiahnutých výsledkov do elektronickej žiackej knihy</w:t>
      </w:r>
      <w:r w:rsidR="00632FA3" w:rsidRPr="00C13D22">
        <w:rPr>
          <w:rFonts w:ascii="Times New Roman" w:hAnsi="Times New Roman" w:cs="Times New Roman"/>
          <w:sz w:val="24"/>
          <w:szCs w:val="24"/>
        </w:rPr>
        <w:t>. Rodičia môžu podpísať známky, prípadne dostať mailovú správu  pri nezvyčajne zlom výsledku. Súčasťou sú aj pochvaly a pokarhania.</w:t>
      </w:r>
    </w:p>
    <w:p w:rsidR="00C4353B" w:rsidRPr="00C13D22" w:rsidRDefault="00C4353B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353B" w:rsidRPr="00C13D22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13D22">
        <w:rPr>
          <w:rFonts w:ascii="Times New Roman" w:hAnsi="Times New Roman" w:cs="Times New Roman"/>
          <w:b/>
          <w:sz w:val="24"/>
          <w:szCs w:val="24"/>
        </w:rPr>
        <w:t>Rozvrh</w:t>
      </w:r>
      <w:r w:rsidR="00C4353B" w:rsidRPr="00C13D22">
        <w:rPr>
          <w:rFonts w:ascii="Times New Roman" w:hAnsi="Times New Roman" w:cs="Times New Roman"/>
          <w:b/>
          <w:sz w:val="24"/>
          <w:szCs w:val="24"/>
        </w:rPr>
        <w:t xml:space="preserve"> hodín</w:t>
      </w:r>
      <w:r w:rsidRPr="00C13D22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C13D22">
        <w:rPr>
          <w:rFonts w:ascii="Times New Roman" w:hAnsi="Times New Roman" w:cs="Times New Roman"/>
          <w:sz w:val="24"/>
          <w:szCs w:val="24"/>
        </w:rPr>
        <w:t>žiaci, rodičia, aj učitelia majú prístup k</w:t>
      </w:r>
      <w:r w:rsidR="002C0A47" w:rsidRPr="00C13D22">
        <w:rPr>
          <w:rFonts w:ascii="Times New Roman" w:hAnsi="Times New Roman" w:cs="Times New Roman"/>
          <w:sz w:val="24"/>
          <w:szCs w:val="24"/>
        </w:rPr>
        <w:t> </w:t>
      </w:r>
      <w:r w:rsidRPr="00C13D22">
        <w:rPr>
          <w:rFonts w:ascii="Times New Roman" w:hAnsi="Times New Roman" w:cs="Times New Roman"/>
          <w:sz w:val="24"/>
          <w:szCs w:val="24"/>
        </w:rPr>
        <w:t>rozv</w:t>
      </w:r>
      <w:r w:rsidR="002C0A47" w:rsidRPr="00C13D22">
        <w:rPr>
          <w:rFonts w:ascii="Times New Roman" w:hAnsi="Times New Roman" w:cs="Times New Roman"/>
          <w:sz w:val="24"/>
          <w:szCs w:val="24"/>
        </w:rPr>
        <w:t>rhu hodín</w:t>
      </w:r>
      <w:r w:rsidRPr="00C13D2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4353B" w:rsidRPr="00C13D22" w:rsidRDefault="00C4353B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32FA3" w:rsidRPr="00C13D22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b/>
          <w:sz w:val="24"/>
          <w:szCs w:val="24"/>
        </w:rPr>
        <w:t>D</w:t>
      </w:r>
      <w:r w:rsidR="00F920E7" w:rsidRPr="00C13D22">
        <w:rPr>
          <w:rFonts w:ascii="Times New Roman" w:hAnsi="Times New Roman" w:cs="Times New Roman"/>
          <w:b/>
          <w:sz w:val="24"/>
          <w:szCs w:val="24"/>
        </w:rPr>
        <w:t>omáce úlohy:</w:t>
      </w:r>
      <w:r w:rsidR="00F920E7" w:rsidRPr="00C13D22">
        <w:rPr>
          <w:rFonts w:ascii="Times New Roman" w:hAnsi="Times New Roman" w:cs="Times New Roman"/>
          <w:sz w:val="24"/>
          <w:szCs w:val="24"/>
        </w:rPr>
        <w:t xml:space="preserve"> u</w:t>
      </w:r>
      <w:r w:rsidR="00C4353B" w:rsidRPr="00C13D22">
        <w:rPr>
          <w:rFonts w:ascii="Times New Roman" w:hAnsi="Times New Roman" w:cs="Times New Roman"/>
          <w:sz w:val="24"/>
          <w:szCs w:val="24"/>
        </w:rPr>
        <w:t>čitelia majú možnosť zadávať domáce úlohy a žiaci tieto</w:t>
      </w:r>
    </w:p>
    <w:p w:rsidR="00C4353B" w:rsidRPr="00C13D22" w:rsidRDefault="00C4353B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>vypracované úlohy môžu poslať elektronicky zadávajúcemu.</w:t>
      </w:r>
    </w:p>
    <w:p w:rsidR="0002763D" w:rsidRPr="00C13D22" w:rsidRDefault="0002763D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4353B" w:rsidRPr="003A209C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A209C">
        <w:rPr>
          <w:rFonts w:ascii="Times New Roman" w:hAnsi="Times New Roman" w:cs="Times New Roman"/>
          <w:b/>
          <w:sz w:val="24"/>
          <w:szCs w:val="24"/>
        </w:rPr>
        <w:t>Š</w:t>
      </w:r>
      <w:r w:rsidR="00C4353B" w:rsidRPr="003A209C">
        <w:rPr>
          <w:rFonts w:ascii="Times New Roman" w:hAnsi="Times New Roman" w:cs="Times New Roman"/>
          <w:b/>
          <w:sz w:val="24"/>
          <w:szCs w:val="24"/>
        </w:rPr>
        <w:t>kolská jedáleň</w:t>
      </w:r>
      <w:r w:rsidR="00F920E7" w:rsidRPr="003A209C">
        <w:rPr>
          <w:rFonts w:ascii="Times New Roman" w:hAnsi="Times New Roman" w:cs="Times New Roman"/>
          <w:b/>
          <w:sz w:val="24"/>
          <w:szCs w:val="24"/>
        </w:rPr>
        <w:t>:</w:t>
      </w:r>
      <w:r w:rsidR="00C4353B" w:rsidRPr="003A209C">
        <w:rPr>
          <w:rFonts w:ascii="Times New Roman" w:hAnsi="Times New Roman" w:cs="Times New Roman"/>
          <w:sz w:val="24"/>
          <w:szCs w:val="24"/>
        </w:rPr>
        <w:t xml:space="preserve">  obsahuje jedálny lístok s možnosťou objednania</w:t>
      </w:r>
      <w:r w:rsidR="003A209C">
        <w:rPr>
          <w:rFonts w:ascii="Times New Roman" w:hAnsi="Times New Roman" w:cs="Times New Roman"/>
          <w:sz w:val="24"/>
          <w:szCs w:val="24"/>
        </w:rPr>
        <w:t xml:space="preserve"> </w:t>
      </w:r>
      <w:r w:rsidR="00673347" w:rsidRPr="003A209C">
        <w:rPr>
          <w:rFonts w:ascii="Times New Roman" w:hAnsi="Times New Roman" w:cs="Times New Roman"/>
          <w:sz w:val="24"/>
          <w:szCs w:val="24"/>
        </w:rPr>
        <w:t>r</w:t>
      </w:r>
      <w:r w:rsidR="0002763D" w:rsidRPr="003A209C">
        <w:rPr>
          <w:rFonts w:ascii="Times New Roman" w:hAnsi="Times New Roman" w:cs="Times New Roman"/>
          <w:sz w:val="24"/>
          <w:szCs w:val="24"/>
        </w:rPr>
        <w:t>esp. zrušenia obedov v školskej jedálni pre žiakov a učiteľov.</w:t>
      </w:r>
    </w:p>
    <w:p w:rsidR="0002763D" w:rsidRPr="00C13D22" w:rsidRDefault="0002763D" w:rsidP="003A209C">
      <w:pPr>
        <w:pStyle w:val="Odsekzoznamu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73347" w:rsidRPr="003A209C" w:rsidRDefault="00D17D19" w:rsidP="003A209C">
      <w:pPr>
        <w:pStyle w:val="Odsekzoznamu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A209C">
        <w:rPr>
          <w:rFonts w:ascii="Times New Roman" w:hAnsi="Times New Roman" w:cs="Times New Roman"/>
          <w:b/>
          <w:sz w:val="24"/>
          <w:szCs w:val="24"/>
        </w:rPr>
        <w:t>T</w:t>
      </w:r>
      <w:r w:rsidR="0002763D" w:rsidRPr="003A209C">
        <w:rPr>
          <w:rFonts w:ascii="Times New Roman" w:hAnsi="Times New Roman" w:cs="Times New Roman"/>
          <w:b/>
          <w:sz w:val="24"/>
          <w:szCs w:val="24"/>
        </w:rPr>
        <w:t>riedna pokladňa</w:t>
      </w:r>
      <w:r w:rsidR="00F920E7" w:rsidRPr="003A209C">
        <w:rPr>
          <w:rFonts w:ascii="Times New Roman" w:hAnsi="Times New Roman" w:cs="Times New Roman"/>
          <w:b/>
          <w:sz w:val="24"/>
          <w:szCs w:val="24"/>
        </w:rPr>
        <w:t>:</w:t>
      </w:r>
      <w:r w:rsidR="00F920E7" w:rsidRPr="003A209C">
        <w:rPr>
          <w:rFonts w:ascii="Times New Roman" w:hAnsi="Times New Roman" w:cs="Times New Roman"/>
          <w:sz w:val="24"/>
          <w:szCs w:val="24"/>
        </w:rPr>
        <w:t xml:space="preserve"> v</w:t>
      </w:r>
      <w:r w:rsidR="00673347" w:rsidRPr="003A209C">
        <w:rPr>
          <w:rFonts w:ascii="Times New Roman" w:hAnsi="Times New Roman" w:cs="Times New Roman"/>
          <w:sz w:val="24"/>
          <w:szCs w:val="24"/>
        </w:rPr>
        <w:t>äčšina školských tried pravidelne zbiera finančné prostriedky na rôzne akcie (výlet, lyžovačka, stužková). Tu by bol prehľad o</w:t>
      </w:r>
      <w:r w:rsidR="003A209C">
        <w:rPr>
          <w:rFonts w:ascii="Times New Roman" w:hAnsi="Times New Roman" w:cs="Times New Roman"/>
          <w:sz w:val="24"/>
          <w:szCs w:val="24"/>
        </w:rPr>
        <w:t> </w:t>
      </w:r>
      <w:r w:rsidR="00673347" w:rsidRPr="003A209C">
        <w:rPr>
          <w:rFonts w:ascii="Times New Roman" w:hAnsi="Times New Roman" w:cs="Times New Roman"/>
          <w:sz w:val="24"/>
          <w:szCs w:val="24"/>
        </w:rPr>
        <w:t>stave</w:t>
      </w:r>
      <w:r w:rsidR="003A209C">
        <w:rPr>
          <w:rFonts w:ascii="Times New Roman" w:hAnsi="Times New Roman" w:cs="Times New Roman"/>
          <w:sz w:val="24"/>
          <w:szCs w:val="24"/>
        </w:rPr>
        <w:t xml:space="preserve"> </w:t>
      </w:r>
      <w:r w:rsidRPr="003A209C">
        <w:rPr>
          <w:rFonts w:ascii="Times New Roman" w:hAnsi="Times New Roman" w:cs="Times New Roman"/>
          <w:sz w:val="24"/>
          <w:szCs w:val="24"/>
        </w:rPr>
        <w:t>pokladne</w:t>
      </w:r>
      <w:r w:rsidR="00673347" w:rsidRPr="003A209C">
        <w:rPr>
          <w:rFonts w:ascii="Times New Roman" w:hAnsi="Times New Roman" w:cs="Times New Roman"/>
          <w:sz w:val="24"/>
          <w:szCs w:val="24"/>
        </w:rPr>
        <w:t xml:space="preserve"> a o uskutočnených platbách.</w:t>
      </w:r>
    </w:p>
    <w:p w:rsidR="00DB2885" w:rsidRPr="00C13D22" w:rsidRDefault="00D17D19" w:rsidP="00F920E7">
      <w:pPr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br w:type="page"/>
      </w:r>
    </w:p>
    <w:p w:rsidR="0002763D" w:rsidRPr="00C13D22" w:rsidRDefault="00DB2885" w:rsidP="003A209C">
      <w:pPr>
        <w:pStyle w:val="Nadpis2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</w:rPr>
      </w:pPr>
      <w:bookmarkStart w:id="2" w:name="_Toc498213939"/>
      <w:r w:rsidRPr="00C13D22">
        <w:rPr>
          <w:rFonts w:ascii="Times New Roman" w:hAnsi="Times New Roman" w:cs="Times New Roman"/>
        </w:rPr>
        <w:lastRenderedPageBreak/>
        <w:t>P</w:t>
      </w:r>
      <w:r w:rsidR="00673347" w:rsidRPr="00C13D22">
        <w:rPr>
          <w:rFonts w:ascii="Times New Roman" w:hAnsi="Times New Roman" w:cs="Times New Roman"/>
        </w:rPr>
        <w:t>oužívateľské požiadavky</w:t>
      </w:r>
      <w:bookmarkEnd w:id="2"/>
    </w:p>
    <w:p w:rsidR="00F920E7" w:rsidRPr="00C13D22" w:rsidRDefault="00F920E7" w:rsidP="003A209C">
      <w:pPr>
        <w:spacing w:line="240" w:lineRule="auto"/>
        <w:ind w:left="502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650B2" w:rsidRPr="00C13D22" w:rsidRDefault="00B650B2" w:rsidP="003A209C">
      <w:pPr>
        <w:pStyle w:val="Nadpis3"/>
        <w:numPr>
          <w:ilvl w:val="2"/>
          <w:numId w:val="12"/>
        </w:numPr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bookmarkStart w:id="3" w:name="_Toc498213940"/>
      <w:proofErr w:type="spellStart"/>
      <w:r w:rsidRPr="00C13D22">
        <w:rPr>
          <w:rFonts w:ascii="Times New Roman" w:hAnsi="Times New Roman" w:cs="Times New Roman"/>
          <w:sz w:val="24"/>
          <w:szCs w:val="24"/>
        </w:rPr>
        <w:t>Funkcionálne</w:t>
      </w:r>
      <w:proofErr w:type="spellEnd"/>
      <w:r w:rsidRPr="00C13D22">
        <w:rPr>
          <w:rFonts w:ascii="Times New Roman" w:hAnsi="Times New Roman" w:cs="Times New Roman"/>
          <w:sz w:val="24"/>
          <w:szCs w:val="24"/>
        </w:rPr>
        <w:t xml:space="preserve"> požiadavky</w:t>
      </w:r>
      <w:r w:rsidR="00DB2885" w:rsidRPr="00C13D22">
        <w:rPr>
          <w:rFonts w:ascii="Times New Roman" w:hAnsi="Times New Roman" w:cs="Times New Roman"/>
          <w:sz w:val="24"/>
          <w:szCs w:val="24"/>
        </w:rPr>
        <w:t>:</w:t>
      </w:r>
      <w:bookmarkEnd w:id="3"/>
    </w:p>
    <w:p w:rsidR="0002763D" w:rsidRPr="00C13D22" w:rsidRDefault="00673347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>1</w:t>
      </w:r>
      <w:r w:rsidRPr="00C13D22">
        <w:rPr>
          <w:rFonts w:ascii="Times New Roman" w:hAnsi="Times New Roman" w:cs="Times New Roman"/>
          <w:sz w:val="24"/>
          <w:szCs w:val="24"/>
        </w:rPr>
        <w:t>.</w:t>
      </w:r>
      <w:r w:rsidR="00F920E7" w:rsidRPr="00C13D22">
        <w:rPr>
          <w:rFonts w:ascii="Times New Roman" w:hAnsi="Times New Roman" w:cs="Times New Roman"/>
          <w:sz w:val="24"/>
          <w:szCs w:val="24"/>
        </w:rPr>
        <w:t>2</w:t>
      </w:r>
      <w:r w:rsidRPr="00C13D22">
        <w:rPr>
          <w:rFonts w:ascii="Times New Roman" w:hAnsi="Times New Roman" w:cs="Times New Roman"/>
          <w:sz w:val="24"/>
          <w:szCs w:val="24"/>
        </w:rPr>
        <w:t>.1.</w:t>
      </w:r>
      <w:r w:rsidR="00F920E7" w:rsidRPr="00C13D22">
        <w:rPr>
          <w:rFonts w:ascii="Times New Roman" w:hAnsi="Times New Roman" w:cs="Times New Roman"/>
          <w:sz w:val="24"/>
          <w:szCs w:val="24"/>
        </w:rPr>
        <w:t>1</w:t>
      </w:r>
      <w:r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B650B2" w:rsidRPr="00C13D22">
        <w:rPr>
          <w:rFonts w:ascii="Times New Roman" w:hAnsi="Times New Roman" w:cs="Times New Roman"/>
          <w:sz w:val="24"/>
          <w:szCs w:val="24"/>
        </w:rPr>
        <w:t xml:space="preserve">prístupný </w:t>
      </w:r>
      <w:r w:rsidR="00F920E7" w:rsidRPr="00C13D22">
        <w:rPr>
          <w:rFonts w:ascii="Times New Roman" w:hAnsi="Times New Roman" w:cs="Times New Roman"/>
          <w:sz w:val="24"/>
          <w:szCs w:val="24"/>
        </w:rPr>
        <w:t>rozvrh</w:t>
      </w:r>
      <w:r w:rsidR="00B650B2" w:rsidRPr="00C13D22">
        <w:rPr>
          <w:rFonts w:ascii="Times New Roman" w:hAnsi="Times New Roman" w:cs="Times New Roman"/>
          <w:sz w:val="24"/>
          <w:szCs w:val="24"/>
        </w:rPr>
        <w:t xml:space="preserve"> hodín</w:t>
      </w:r>
    </w:p>
    <w:p w:rsidR="00B650B2" w:rsidRPr="00C13D22" w:rsidRDefault="00B650B2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>1.2.1.2</w:t>
      </w:r>
      <w:r w:rsidRPr="00C13D22">
        <w:rPr>
          <w:rFonts w:ascii="Times New Roman" w:hAnsi="Times New Roman" w:cs="Times New Roman"/>
          <w:sz w:val="24"/>
          <w:szCs w:val="24"/>
        </w:rPr>
        <w:t xml:space="preserve"> evidencia dochádzky študentov</w:t>
      </w:r>
    </w:p>
    <w:p w:rsidR="00B650B2" w:rsidRPr="00C13D22" w:rsidRDefault="00B650B2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 xml:space="preserve">1.2.1.3 </w:t>
      </w:r>
      <w:r w:rsidRPr="00C13D22">
        <w:rPr>
          <w:rFonts w:ascii="Times New Roman" w:hAnsi="Times New Roman" w:cs="Times New Roman"/>
          <w:sz w:val="24"/>
          <w:szCs w:val="24"/>
        </w:rPr>
        <w:t>prehľad študijných výsledkov</w:t>
      </w:r>
    </w:p>
    <w:p w:rsidR="00B650B2" w:rsidRPr="00C13D22" w:rsidRDefault="00B650B2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 xml:space="preserve">1.2.1.4 </w:t>
      </w:r>
      <w:r w:rsidRPr="00C13D22">
        <w:rPr>
          <w:rFonts w:ascii="Times New Roman" w:hAnsi="Times New Roman" w:cs="Times New Roman"/>
          <w:sz w:val="24"/>
          <w:szCs w:val="24"/>
        </w:rPr>
        <w:t>možnosť zadávania domácich úloh žiakom a posielanie hotových úloh</w:t>
      </w:r>
    </w:p>
    <w:p w:rsidR="00B650B2" w:rsidRPr="00C13D22" w:rsidRDefault="00B650B2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 xml:space="preserve">1.2.1.5 </w:t>
      </w:r>
      <w:r w:rsidRPr="00C13D22">
        <w:rPr>
          <w:rFonts w:ascii="Times New Roman" w:hAnsi="Times New Roman" w:cs="Times New Roman"/>
          <w:sz w:val="24"/>
          <w:szCs w:val="24"/>
        </w:rPr>
        <w:t>objednanie (zrušenie) obedov v školskej jedálni</w:t>
      </w:r>
    </w:p>
    <w:p w:rsidR="00B650B2" w:rsidRPr="00C13D22" w:rsidRDefault="00B650B2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D44BD7"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F920E7" w:rsidRPr="00C13D22">
        <w:rPr>
          <w:rFonts w:ascii="Times New Roman" w:hAnsi="Times New Roman" w:cs="Times New Roman"/>
          <w:sz w:val="24"/>
          <w:szCs w:val="24"/>
        </w:rPr>
        <w:t xml:space="preserve">1.2.1.6 </w:t>
      </w:r>
      <w:r w:rsidRPr="00C13D22">
        <w:rPr>
          <w:rFonts w:ascii="Times New Roman" w:hAnsi="Times New Roman" w:cs="Times New Roman"/>
          <w:sz w:val="24"/>
          <w:szCs w:val="24"/>
        </w:rPr>
        <w:t xml:space="preserve">prehľad o platbách a o stave triednej pokladne  </w:t>
      </w:r>
    </w:p>
    <w:p w:rsidR="0002763D" w:rsidRPr="00C13D22" w:rsidRDefault="00F920E7" w:rsidP="003A209C">
      <w:pPr>
        <w:pStyle w:val="Nadpis3"/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bookmarkStart w:id="4" w:name="_Toc498213941"/>
      <w:r w:rsidRPr="00C13D22">
        <w:rPr>
          <w:rFonts w:ascii="Times New Roman" w:hAnsi="Times New Roman" w:cs="Times New Roman"/>
          <w:sz w:val="24"/>
          <w:szCs w:val="24"/>
        </w:rPr>
        <w:t>1.</w:t>
      </w:r>
      <w:r w:rsidR="00D44BD7" w:rsidRPr="00C13D22">
        <w:rPr>
          <w:rFonts w:ascii="Times New Roman" w:hAnsi="Times New Roman" w:cs="Times New Roman"/>
          <w:sz w:val="24"/>
          <w:szCs w:val="24"/>
        </w:rPr>
        <w:t>2</w:t>
      </w:r>
      <w:r w:rsidR="0041655A">
        <w:rPr>
          <w:rFonts w:ascii="Times New Roman" w:hAnsi="Times New Roman" w:cs="Times New Roman"/>
          <w:sz w:val="24"/>
          <w:szCs w:val="24"/>
        </w:rPr>
        <w:t>.2.</w:t>
      </w:r>
      <w:r w:rsidR="0041655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DB2885" w:rsidRPr="00C13D22">
        <w:rPr>
          <w:rFonts w:ascii="Times New Roman" w:hAnsi="Times New Roman" w:cs="Times New Roman"/>
          <w:sz w:val="24"/>
          <w:szCs w:val="24"/>
        </w:rPr>
        <w:t>Nefunkcionálne</w:t>
      </w:r>
      <w:proofErr w:type="spellEnd"/>
      <w:r w:rsidR="00DB2885" w:rsidRPr="00C13D22">
        <w:rPr>
          <w:rFonts w:ascii="Times New Roman" w:hAnsi="Times New Roman" w:cs="Times New Roman"/>
          <w:sz w:val="24"/>
          <w:szCs w:val="24"/>
        </w:rPr>
        <w:t xml:space="preserve"> požiadavky:</w:t>
      </w:r>
      <w:bookmarkEnd w:id="4"/>
    </w:p>
    <w:p w:rsidR="00DB2885" w:rsidRPr="00C13D22" w:rsidRDefault="00DB2885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F920E7" w:rsidRPr="00C13D22">
        <w:rPr>
          <w:rFonts w:ascii="Times New Roman" w:hAnsi="Times New Roman" w:cs="Times New Roman"/>
          <w:sz w:val="24"/>
          <w:szCs w:val="24"/>
        </w:rPr>
        <w:t>1.2.2.1</w:t>
      </w:r>
      <w:r w:rsidRPr="00C13D22">
        <w:rPr>
          <w:rFonts w:ascii="Times New Roman" w:hAnsi="Times New Roman" w:cs="Times New Roman"/>
          <w:sz w:val="24"/>
          <w:szCs w:val="24"/>
        </w:rPr>
        <w:t xml:space="preserve"> prístup z rôznych OS a </w:t>
      </w:r>
      <w:proofErr w:type="spellStart"/>
      <w:r w:rsidRPr="00C13D22">
        <w:rPr>
          <w:rFonts w:ascii="Times New Roman" w:hAnsi="Times New Roman" w:cs="Times New Roman"/>
          <w:sz w:val="24"/>
          <w:szCs w:val="24"/>
        </w:rPr>
        <w:t>platform</w:t>
      </w:r>
      <w:proofErr w:type="spellEnd"/>
      <w:r w:rsidRPr="00C13D22">
        <w:rPr>
          <w:rFonts w:ascii="Times New Roman" w:hAnsi="Times New Roman" w:cs="Times New Roman"/>
          <w:sz w:val="24"/>
          <w:szCs w:val="24"/>
        </w:rPr>
        <w:t xml:space="preserve"> (notebook, </w:t>
      </w:r>
      <w:proofErr w:type="spellStart"/>
      <w:r w:rsidRPr="00C13D22">
        <w:rPr>
          <w:rFonts w:ascii="Times New Roman" w:hAnsi="Times New Roman" w:cs="Times New Roman"/>
          <w:sz w:val="24"/>
          <w:szCs w:val="24"/>
        </w:rPr>
        <w:t>tablet</w:t>
      </w:r>
      <w:proofErr w:type="spellEnd"/>
      <w:r w:rsidRPr="00C13D22">
        <w:rPr>
          <w:rFonts w:ascii="Times New Roman" w:hAnsi="Times New Roman" w:cs="Times New Roman"/>
          <w:sz w:val="24"/>
          <w:szCs w:val="24"/>
        </w:rPr>
        <w:t>, mobil)</w:t>
      </w:r>
    </w:p>
    <w:p w:rsidR="00DB2885" w:rsidRPr="00C13D22" w:rsidRDefault="00F920E7" w:rsidP="003A209C">
      <w:pPr>
        <w:pStyle w:val="Nadpis3"/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bookmarkStart w:id="5" w:name="_Toc498213942"/>
      <w:r w:rsidRPr="00C13D22">
        <w:rPr>
          <w:rFonts w:ascii="Times New Roman" w:hAnsi="Times New Roman" w:cs="Times New Roman"/>
          <w:sz w:val="24"/>
          <w:szCs w:val="24"/>
        </w:rPr>
        <w:t>1.</w:t>
      </w:r>
      <w:r w:rsidR="00D44BD7" w:rsidRPr="00C13D22">
        <w:rPr>
          <w:rFonts w:ascii="Times New Roman" w:hAnsi="Times New Roman" w:cs="Times New Roman"/>
          <w:sz w:val="24"/>
          <w:szCs w:val="24"/>
        </w:rPr>
        <w:t>2</w:t>
      </w:r>
      <w:r w:rsidR="0041655A">
        <w:rPr>
          <w:rFonts w:ascii="Times New Roman" w:hAnsi="Times New Roman" w:cs="Times New Roman"/>
          <w:sz w:val="24"/>
          <w:szCs w:val="24"/>
        </w:rPr>
        <w:t>.3.</w:t>
      </w:r>
      <w:r w:rsidR="0041655A">
        <w:rPr>
          <w:rFonts w:ascii="Times New Roman" w:hAnsi="Times New Roman" w:cs="Times New Roman"/>
          <w:sz w:val="24"/>
          <w:szCs w:val="24"/>
        </w:rPr>
        <w:tab/>
      </w:r>
      <w:r w:rsidR="00DB2885" w:rsidRPr="00C13D22">
        <w:rPr>
          <w:rFonts w:ascii="Times New Roman" w:hAnsi="Times New Roman" w:cs="Times New Roman"/>
          <w:sz w:val="24"/>
          <w:szCs w:val="24"/>
        </w:rPr>
        <w:t>Doménové požiadavky</w:t>
      </w:r>
      <w:bookmarkEnd w:id="5"/>
    </w:p>
    <w:p w:rsidR="00F920E7" w:rsidRPr="00C13D22" w:rsidRDefault="00DB2885" w:rsidP="003A209C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t xml:space="preserve">              </w:t>
      </w:r>
      <w:r w:rsidR="00F920E7" w:rsidRPr="00C13D22">
        <w:rPr>
          <w:rFonts w:ascii="Times New Roman" w:hAnsi="Times New Roman" w:cs="Times New Roman"/>
          <w:sz w:val="24"/>
          <w:szCs w:val="24"/>
        </w:rPr>
        <w:t>1.2.3.1</w:t>
      </w:r>
      <w:r w:rsidRPr="00C13D22">
        <w:rPr>
          <w:rFonts w:ascii="Times New Roman" w:hAnsi="Times New Roman" w:cs="Times New Roman"/>
          <w:sz w:val="24"/>
          <w:szCs w:val="24"/>
        </w:rPr>
        <w:t xml:space="preserve"> </w:t>
      </w:r>
      <w:r w:rsidR="00D44BD7" w:rsidRPr="00C13D22">
        <w:rPr>
          <w:rFonts w:ascii="Times New Roman" w:hAnsi="Times New Roman" w:cs="Times New Roman"/>
          <w:sz w:val="24"/>
          <w:szCs w:val="24"/>
        </w:rPr>
        <w:t>ochrana záznamov a osobných údajov</w:t>
      </w:r>
    </w:p>
    <w:p w:rsidR="00F920E7" w:rsidRPr="00C13D22" w:rsidRDefault="00F920E7">
      <w:pPr>
        <w:rPr>
          <w:rFonts w:ascii="Times New Roman" w:hAnsi="Times New Roman" w:cs="Times New Roman"/>
          <w:sz w:val="24"/>
          <w:szCs w:val="24"/>
        </w:rPr>
      </w:pPr>
      <w:r w:rsidRPr="00C13D22">
        <w:rPr>
          <w:rFonts w:ascii="Times New Roman" w:hAnsi="Times New Roman" w:cs="Times New Roman"/>
          <w:sz w:val="24"/>
          <w:szCs w:val="24"/>
        </w:rPr>
        <w:br w:type="page"/>
      </w:r>
    </w:p>
    <w:p w:rsidR="0002763D" w:rsidRPr="00C13D22" w:rsidRDefault="00F920E7" w:rsidP="00C13D22">
      <w:pPr>
        <w:pStyle w:val="Nadpis1"/>
        <w:numPr>
          <w:ilvl w:val="0"/>
          <w:numId w:val="11"/>
        </w:numPr>
        <w:jc w:val="center"/>
        <w:rPr>
          <w:rFonts w:ascii="Times New Roman" w:hAnsi="Times New Roman" w:cs="Times New Roman"/>
        </w:rPr>
      </w:pPr>
      <w:bookmarkStart w:id="6" w:name="_Toc498213943"/>
      <w:r w:rsidRPr="00C13D22">
        <w:rPr>
          <w:rFonts w:ascii="Times New Roman" w:hAnsi="Times New Roman" w:cs="Times New Roman"/>
        </w:rPr>
        <w:lastRenderedPageBreak/>
        <w:t>Systémová špecifikácia</w:t>
      </w:r>
      <w:bookmarkEnd w:id="6"/>
    </w:p>
    <w:p w:rsidR="00C13D22" w:rsidRPr="00C13D22" w:rsidRDefault="00C13D22" w:rsidP="00C13D22">
      <w:pPr>
        <w:rPr>
          <w:rFonts w:ascii="Times New Roman" w:hAnsi="Times New Roman" w:cs="Times New Roman"/>
        </w:rPr>
      </w:pPr>
    </w:p>
    <w:p w:rsidR="00F920E7" w:rsidRPr="00C13D22" w:rsidRDefault="00F920E7" w:rsidP="00F920E7">
      <w:pPr>
        <w:pStyle w:val="Nadpis2"/>
        <w:numPr>
          <w:ilvl w:val="1"/>
          <w:numId w:val="17"/>
        </w:numPr>
        <w:rPr>
          <w:rFonts w:ascii="Times New Roman" w:hAnsi="Times New Roman" w:cs="Times New Roman"/>
        </w:rPr>
      </w:pPr>
      <w:bookmarkStart w:id="7" w:name="_Toc498213944"/>
      <w:r w:rsidRPr="00C13D22">
        <w:rPr>
          <w:rFonts w:ascii="Times New Roman" w:hAnsi="Times New Roman" w:cs="Times New Roman"/>
        </w:rPr>
        <w:t>Diagram prípadov použitia</w:t>
      </w:r>
      <w:bookmarkEnd w:id="7"/>
    </w:p>
    <w:p w:rsidR="00F920E7" w:rsidRPr="00C13D22" w:rsidRDefault="00F920E7" w:rsidP="00F920E7">
      <w:pPr>
        <w:rPr>
          <w:rFonts w:ascii="Times New Roman" w:hAnsi="Times New Roman" w:cs="Times New Roman"/>
        </w:rPr>
      </w:pPr>
    </w:p>
    <w:p w:rsidR="00AC1AB4" w:rsidRPr="00C13D22" w:rsidRDefault="009F6502" w:rsidP="00F920E7">
      <w:pPr>
        <w:rPr>
          <w:rFonts w:ascii="Times New Roman" w:hAnsi="Times New Roman" w:cs="Times New Roman"/>
        </w:rPr>
      </w:pPr>
      <w:r w:rsidRPr="00C13D22">
        <w:rPr>
          <w:rFonts w:ascii="Times New Roman" w:hAnsi="Times New Roman" w:cs="Times New Roman"/>
        </w:rPr>
        <w:object w:dxaOrig="11485" w:dyaOrig="11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42.5pt" o:ole="">
            <v:imagedata r:id="rId13" o:title=""/>
          </v:shape>
          <o:OLEObject Type="Embed" ProgID="Visio.Drawing.11" ShapeID="_x0000_i1025" DrawAspect="Content" ObjectID="_1571978052" r:id="rId14"/>
        </w:object>
      </w:r>
    </w:p>
    <w:p w:rsidR="00AC1AB4" w:rsidRPr="00C13D22" w:rsidRDefault="00AC1AB4">
      <w:pPr>
        <w:rPr>
          <w:rFonts w:ascii="Times New Roman" w:hAnsi="Times New Roman" w:cs="Times New Roman"/>
        </w:rPr>
      </w:pPr>
      <w:r w:rsidRPr="00C13D22">
        <w:rPr>
          <w:rFonts w:ascii="Times New Roman" w:hAnsi="Times New Roman" w:cs="Times New Roman"/>
        </w:rPr>
        <w:br w:type="page"/>
      </w:r>
    </w:p>
    <w:p w:rsidR="00F920E7" w:rsidRDefault="0041127C" w:rsidP="002A0E98">
      <w:pPr>
        <w:pStyle w:val="Nadpis2"/>
        <w:numPr>
          <w:ilvl w:val="1"/>
          <w:numId w:val="17"/>
        </w:numPr>
      </w:pPr>
      <w:bookmarkStart w:id="8" w:name="_Toc498213945"/>
      <w:r>
        <w:lastRenderedPageBreak/>
        <w:t>Role jednotlivých hráčov</w:t>
      </w:r>
      <w:bookmarkEnd w:id="8"/>
    </w:p>
    <w:p w:rsidR="002A0E98" w:rsidRPr="002A0E98" w:rsidRDefault="002A0E98" w:rsidP="002A0E98">
      <w:pPr>
        <w:pStyle w:val="Odsekzoznamu"/>
      </w:pPr>
    </w:p>
    <w:p w:rsidR="0002763D" w:rsidRPr="00A3575C" w:rsidRDefault="003A209C" w:rsidP="00A3575C">
      <w:pPr>
        <w:pStyle w:val="Nadpis3"/>
        <w:spacing w:after="240"/>
        <w:jc w:val="both"/>
        <w:rPr>
          <w:rFonts w:ascii="Times New Roman" w:hAnsi="Times New Roman" w:cs="Times New Roman"/>
          <w:sz w:val="24"/>
          <w:szCs w:val="24"/>
        </w:rPr>
      </w:pPr>
      <w:bookmarkStart w:id="9" w:name="_Toc498213946"/>
      <w:r w:rsidRPr="00A3575C">
        <w:rPr>
          <w:rFonts w:ascii="Times New Roman" w:hAnsi="Times New Roman" w:cs="Times New Roman"/>
          <w:sz w:val="24"/>
          <w:szCs w:val="24"/>
        </w:rPr>
        <w:t>2.2.1</w:t>
      </w:r>
      <w:r w:rsidRPr="00A3575C">
        <w:rPr>
          <w:rFonts w:ascii="Times New Roman" w:hAnsi="Times New Roman" w:cs="Times New Roman"/>
          <w:sz w:val="24"/>
          <w:szCs w:val="24"/>
        </w:rPr>
        <w:tab/>
        <w:t>Žiak</w:t>
      </w:r>
      <w:bookmarkEnd w:id="9"/>
    </w:p>
    <w:p w:rsidR="003A209C" w:rsidRPr="00A3575C" w:rsidRDefault="003A209C" w:rsidP="00A3575C">
      <w:pPr>
        <w:jc w:val="both"/>
        <w:rPr>
          <w:rFonts w:ascii="Times New Roman" w:hAnsi="Times New Roman" w:cs="Times New Roman"/>
          <w:sz w:val="24"/>
          <w:szCs w:val="24"/>
        </w:rPr>
      </w:pPr>
      <w:r w:rsidRPr="00A3575C">
        <w:rPr>
          <w:rFonts w:ascii="Times New Roman" w:hAnsi="Times New Roman" w:cs="Times New Roman"/>
          <w:sz w:val="24"/>
          <w:szCs w:val="24"/>
        </w:rPr>
        <w:t xml:space="preserve">Vie sledovať svoj stav, má prístup k svojmu rozvrhu, má prehľad o dochádzkach, vie prezerať </w:t>
      </w:r>
      <w:r w:rsidR="00A3575C" w:rsidRPr="00A3575C">
        <w:rPr>
          <w:rFonts w:ascii="Times New Roman" w:hAnsi="Times New Roman" w:cs="Times New Roman"/>
          <w:sz w:val="24"/>
          <w:szCs w:val="24"/>
        </w:rPr>
        <w:t>svoje študijné výsledky, môže sledovať svoje domáce úlohy a vie ich aj odovzdať.</w:t>
      </w:r>
      <w:r w:rsidR="002A0E98">
        <w:rPr>
          <w:rFonts w:ascii="Times New Roman" w:hAnsi="Times New Roman" w:cs="Times New Roman"/>
          <w:sz w:val="24"/>
          <w:szCs w:val="24"/>
        </w:rPr>
        <w:t xml:space="preserve"> Môže objednať obed v školskom jedálni, túto objednávku vie aj zrušiť.</w:t>
      </w:r>
    </w:p>
    <w:p w:rsidR="003A209C" w:rsidRPr="00A3575C" w:rsidRDefault="003A209C" w:rsidP="00A3575C">
      <w:pPr>
        <w:pStyle w:val="Nadpis3"/>
        <w:spacing w:after="240"/>
        <w:jc w:val="both"/>
        <w:rPr>
          <w:rFonts w:ascii="Times New Roman" w:hAnsi="Times New Roman" w:cs="Times New Roman"/>
          <w:sz w:val="24"/>
          <w:szCs w:val="24"/>
        </w:rPr>
      </w:pPr>
      <w:bookmarkStart w:id="10" w:name="_Toc498213947"/>
      <w:r w:rsidRPr="00A3575C">
        <w:rPr>
          <w:rFonts w:ascii="Times New Roman" w:hAnsi="Times New Roman" w:cs="Times New Roman"/>
          <w:sz w:val="24"/>
          <w:szCs w:val="24"/>
        </w:rPr>
        <w:t>2.2.2</w:t>
      </w:r>
      <w:r w:rsidRPr="00A3575C">
        <w:rPr>
          <w:rFonts w:ascii="Times New Roman" w:hAnsi="Times New Roman" w:cs="Times New Roman"/>
          <w:sz w:val="24"/>
          <w:szCs w:val="24"/>
        </w:rPr>
        <w:tab/>
        <w:t>Rodič</w:t>
      </w:r>
      <w:bookmarkEnd w:id="10"/>
    </w:p>
    <w:p w:rsidR="003A209C" w:rsidRPr="00A3575C" w:rsidRDefault="00A3575C" w:rsidP="00A3575C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e sledovať stav svojho dieťaťa, má prístup k jeho rozvrhu, má prehľad o jeho dochádzkach, vie prezerať jeho študijné výsledky, môže podpísať jeho známky, môže sledovať jeho domáce úlohy. Rodič tiež vie vkladať peniaze do triednej pokladne.</w:t>
      </w:r>
    </w:p>
    <w:p w:rsidR="003A209C" w:rsidRPr="00A3575C" w:rsidRDefault="003A209C" w:rsidP="00A3575C">
      <w:pPr>
        <w:pStyle w:val="Nadpis3"/>
        <w:spacing w:after="240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Toc498213948"/>
      <w:r w:rsidRPr="00A3575C">
        <w:rPr>
          <w:rFonts w:ascii="Times New Roman" w:hAnsi="Times New Roman" w:cs="Times New Roman"/>
          <w:sz w:val="24"/>
          <w:szCs w:val="24"/>
        </w:rPr>
        <w:t>2.2.3</w:t>
      </w:r>
      <w:r w:rsidRPr="00A3575C">
        <w:rPr>
          <w:rFonts w:ascii="Times New Roman" w:hAnsi="Times New Roman" w:cs="Times New Roman"/>
          <w:sz w:val="24"/>
          <w:szCs w:val="24"/>
        </w:rPr>
        <w:tab/>
        <w:t>Učiteľ</w:t>
      </w:r>
      <w:bookmarkEnd w:id="11"/>
    </w:p>
    <w:p w:rsidR="002A0E98" w:rsidRDefault="002A0E98" w:rsidP="002A0E98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ôže nahrať údaje žiaka, napr.: dochádzky, známky, body, pochvaly, pokarhania. Môže zadať domáce úlohy žiakom.</w:t>
      </w:r>
      <w:r w:rsidRPr="002A0E9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ôže objednať obed v školskom jedálni, túto objednávku vie aj zrušiť.</w:t>
      </w:r>
    </w:p>
    <w:p w:rsidR="003A05F3" w:rsidRDefault="003A05F3" w:rsidP="002A0E9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57F75" w:rsidRDefault="00EA5DDF" w:rsidP="00A57F75">
      <w:pPr>
        <w:pStyle w:val="Nadpis2"/>
        <w:numPr>
          <w:ilvl w:val="1"/>
          <w:numId w:val="17"/>
        </w:numPr>
      </w:pPr>
      <w:bookmarkStart w:id="12" w:name="_Toc498213949"/>
      <w:r>
        <w:t>Tabuľky k prípadom použitia</w:t>
      </w:r>
      <w:bookmarkEnd w:id="12"/>
    </w:p>
    <w:p w:rsidR="00A57F75" w:rsidRPr="00A57F75" w:rsidRDefault="00A57F75" w:rsidP="00A57F75"/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810443" w:rsidTr="00AB14C5"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810443">
            <w:pPr>
              <w:rPr>
                <w:b/>
              </w:rPr>
            </w:pPr>
            <w:r w:rsidRPr="00AB14C5">
              <w:rPr>
                <w:b/>
              </w:rPr>
              <w:t>ID:</w:t>
            </w:r>
          </w:p>
        </w:tc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810443" w:rsidRPr="00AB14C5" w:rsidRDefault="00B86A87" w:rsidP="00810443">
            <w:r>
              <w:t>1</w:t>
            </w:r>
          </w:p>
        </w:tc>
      </w:tr>
      <w:tr w:rsidR="00810443" w:rsidTr="00AB14C5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AB14C5" w:rsidP="00810443">
            <w:pPr>
              <w:rPr>
                <w:b/>
              </w:rPr>
            </w:pPr>
            <w:r w:rsidRPr="00AB14C5">
              <w:rPr>
                <w:b/>
              </w:rPr>
              <w:t>Názov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B86A87" w:rsidP="00810443">
            <w:r>
              <w:t>Podpísať známky</w:t>
            </w:r>
          </w:p>
        </w:tc>
      </w:tr>
      <w:tr w:rsidR="00810443" w:rsidTr="00AB14C5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AB14C5" w:rsidP="00810443">
            <w:pPr>
              <w:rPr>
                <w:b/>
              </w:rPr>
            </w:pPr>
            <w:r w:rsidRPr="00AB14C5">
              <w:rPr>
                <w:b/>
              </w:rPr>
              <w:t>Vstupné podmienky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B86A87" w:rsidP="00810443">
            <w:r>
              <w:t>Rodič musí byť prihlásený do systému</w:t>
            </w:r>
          </w:p>
        </w:tc>
      </w:tr>
      <w:tr w:rsidR="00810443" w:rsidTr="00AB14C5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AB14C5" w:rsidP="00810443">
            <w:pPr>
              <w:rPr>
                <w:b/>
              </w:rPr>
            </w:pPr>
            <w:r w:rsidRPr="00AB14C5">
              <w:rPr>
                <w:b/>
              </w:rPr>
              <w:t>Hráči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B86A87" w:rsidP="00810443">
            <w:r>
              <w:t>Rodič</w:t>
            </w:r>
          </w:p>
        </w:tc>
      </w:tr>
      <w:tr w:rsidR="00810443" w:rsidTr="00AB14C5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Pr="00AB14C5" w:rsidRDefault="00AB14C5" w:rsidP="00810443">
            <w:pPr>
              <w:rPr>
                <w:b/>
              </w:rPr>
            </w:pPr>
            <w:r w:rsidRPr="00AB14C5">
              <w:rPr>
                <w:b/>
              </w:rPr>
              <w:t>Postupnosť udalostí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810443" w:rsidRDefault="00B86A87" w:rsidP="003A05F3">
            <w:pPr>
              <w:pStyle w:val="Odsekzoznamu"/>
              <w:numPr>
                <w:ilvl w:val="0"/>
                <w:numId w:val="23"/>
              </w:numPr>
            </w:pPr>
            <w:r>
              <w:t>Rodič sa prihlási do systému</w:t>
            </w:r>
          </w:p>
          <w:p w:rsidR="00B86A87" w:rsidRDefault="00B86A87" w:rsidP="003A05F3">
            <w:pPr>
              <w:pStyle w:val="Odsekzoznamu"/>
              <w:numPr>
                <w:ilvl w:val="0"/>
                <w:numId w:val="23"/>
              </w:numPr>
            </w:pPr>
            <w:r>
              <w:t>Klikne na prezeranie študijných výsledkov</w:t>
            </w:r>
          </w:p>
          <w:p w:rsidR="00B86A87" w:rsidRDefault="00B86A87" w:rsidP="003A05F3">
            <w:pPr>
              <w:pStyle w:val="Odsekzoznamu"/>
              <w:numPr>
                <w:ilvl w:val="0"/>
                <w:numId w:val="23"/>
              </w:numPr>
            </w:pPr>
            <w:r>
              <w:t>Vyberie predmet, z ktorého chce vidieť známky</w:t>
            </w:r>
          </w:p>
          <w:p w:rsidR="00B86A87" w:rsidRDefault="00B86A87" w:rsidP="003A05F3">
            <w:pPr>
              <w:pStyle w:val="Odsekzoznamu"/>
              <w:numPr>
                <w:ilvl w:val="0"/>
                <w:numId w:val="23"/>
              </w:numPr>
            </w:pPr>
            <w:r>
              <w:t>Vyberie známku, ktorú chce podpísať</w:t>
            </w:r>
          </w:p>
          <w:p w:rsidR="00B86A87" w:rsidRPr="00AB14C5" w:rsidRDefault="00B86A87" w:rsidP="003A05F3">
            <w:pPr>
              <w:pStyle w:val="Odsekzoznamu"/>
              <w:numPr>
                <w:ilvl w:val="0"/>
                <w:numId w:val="23"/>
              </w:numPr>
            </w:pPr>
            <w:r>
              <w:t>Podpíše známku</w:t>
            </w:r>
          </w:p>
        </w:tc>
      </w:tr>
      <w:tr w:rsidR="003F20CC" w:rsidTr="00AB14C5"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F20CC" w:rsidRPr="00AB14C5" w:rsidRDefault="003F20CC" w:rsidP="00810443">
            <w:pPr>
              <w:rPr>
                <w:b/>
              </w:rPr>
            </w:pPr>
            <w:r w:rsidRPr="00AB14C5">
              <w:rPr>
                <w:b/>
              </w:rPr>
              <w:t>Alternatívna postupnosť udalostí:</w:t>
            </w:r>
          </w:p>
        </w:tc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F20CC" w:rsidRDefault="003F20CC" w:rsidP="003A05F3">
            <w:pPr>
              <w:pStyle w:val="Odsekzoznamu"/>
              <w:numPr>
                <w:ilvl w:val="0"/>
                <w:numId w:val="24"/>
              </w:numPr>
            </w:pPr>
            <w:r>
              <w:t>Rodič sa prihlási do systému</w:t>
            </w:r>
          </w:p>
          <w:p w:rsidR="003F20CC" w:rsidRDefault="003F20CC" w:rsidP="003A05F3">
            <w:pPr>
              <w:pStyle w:val="Odsekzoznamu"/>
              <w:numPr>
                <w:ilvl w:val="0"/>
                <w:numId w:val="24"/>
              </w:numPr>
            </w:pPr>
            <w:r>
              <w:t>Klikne na prezeranie študijných výsledkov</w:t>
            </w:r>
          </w:p>
          <w:p w:rsidR="003F20CC" w:rsidRDefault="003F20CC" w:rsidP="003A05F3">
            <w:pPr>
              <w:pStyle w:val="Odsekzoznamu"/>
              <w:numPr>
                <w:ilvl w:val="0"/>
                <w:numId w:val="24"/>
              </w:numPr>
            </w:pPr>
            <w:r>
              <w:t>Vyberie predmet, z ktorého chce vidieť známky</w:t>
            </w:r>
          </w:p>
          <w:p w:rsidR="003F20CC" w:rsidRDefault="003F20CC" w:rsidP="003A05F3">
            <w:pPr>
              <w:pStyle w:val="Odsekzoznamu"/>
              <w:numPr>
                <w:ilvl w:val="0"/>
                <w:numId w:val="24"/>
              </w:numPr>
            </w:pPr>
            <w:r>
              <w:t>Vyberie všetky známky (ktoré ešte neboli podpísané) pomocou tlačidla</w:t>
            </w:r>
          </w:p>
          <w:p w:rsidR="003F20CC" w:rsidRPr="00AB14C5" w:rsidRDefault="003F20CC" w:rsidP="00A57F75">
            <w:pPr>
              <w:pStyle w:val="Odsekzoznamu"/>
              <w:keepNext/>
              <w:numPr>
                <w:ilvl w:val="0"/>
                <w:numId w:val="24"/>
              </w:numPr>
            </w:pPr>
            <w:r>
              <w:t xml:space="preserve">Podpíše všetky známky </w:t>
            </w:r>
          </w:p>
        </w:tc>
      </w:tr>
    </w:tbl>
    <w:p w:rsidR="00A57F75" w:rsidRDefault="00A57F75" w:rsidP="00A57F75">
      <w:pPr>
        <w:pStyle w:val="Popis"/>
      </w:pPr>
      <w:r>
        <w:t xml:space="preserve">Tabuľka </w:t>
      </w:r>
      <w:fldSimple w:instr=" SEQ Tabuľka \* ARABIC ">
        <w:r w:rsidR="0002173B">
          <w:rPr>
            <w:noProof/>
          </w:rPr>
          <w:t>1</w:t>
        </w:r>
      </w:fldSimple>
      <w:r>
        <w:t xml:space="preserve"> - Prípad použitia: Podpísať známky</w:t>
      </w:r>
    </w:p>
    <w:p w:rsidR="00EA5DDF" w:rsidRPr="00EA5DDF" w:rsidRDefault="003F20CC" w:rsidP="00EA5DDF">
      <w:r>
        <w:br w:type="page"/>
      </w: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B14C5" w:rsidRPr="00AB14C5" w:rsidTr="003F20CC"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lastRenderedPageBreak/>
              <w:t>ID:</w:t>
            </w:r>
          </w:p>
        </w:tc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B14C5" w:rsidRPr="00AB14C5" w:rsidRDefault="003F20CC" w:rsidP="003F20CC">
            <w:r>
              <w:t>2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Názov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F20CC" w:rsidP="003F20CC">
            <w:r>
              <w:t>Objednať obedy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Vstupné podmienky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F20CC" w:rsidP="003F20CC">
            <w:r>
              <w:t>Používateľ, ktorý chce objednať obed, musí byť prihlásený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Hráči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F20CC" w:rsidP="003F20CC">
            <w:r>
              <w:t>Žiak, Učiteľ</w:t>
            </w:r>
          </w:p>
        </w:tc>
      </w:tr>
      <w:tr w:rsidR="00AB14C5" w:rsidRPr="00AB14C5" w:rsidTr="00AB14C5"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Postupnosť udalostí:</w:t>
            </w:r>
          </w:p>
        </w:tc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B14C5" w:rsidRDefault="003F20CC" w:rsidP="003A05F3">
            <w:pPr>
              <w:pStyle w:val="Odsekzoznamu"/>
              <w:numPr>
                <w:ilvl w:val="0"/>
                <w:numId w:val="22"/>
              </w:numPr>
            </w:pPr>
            <w:r>
              <w:t>Žiak alebo Učiteľ sa prihlási do systému</w:t>
            </w:r>
          </w:p>
          <w:p w:rsidR="003F20CC" w:rsidRDefault="003F20CC" w:rsidP="003A05F3">
            <w:pPr>
              <w:pStyle w:val="Odsekzoznamu"/>
              <w:numPr>
                <w:ilvl w:val="0"/>
                <w:numId w:val="22"/>
              </w:numPr>
            </w:pPr>
            <w:r>
              <w:t>Klikne na školskú jedáleň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2"/>
              </w:numPr>
            </w:pPr>
            <w:r>
              <w:t>Zvolí si polievku (ak chce)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2"/>
              </w:numPr>
            </w:pPr>
            <w:r>
              <w:t>Zvolí si hlavne jedlo (ak chce)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2"/>
              </w:numPr>
            </w:pPr>
            <w:r>
              <w:t>Zvolí si prílohy (ak chce)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2"/>
              </w:numPr>
            </w:pPr>
            <w:r>
              <w:t>Zvolí si dezert (ak chce)</w:t>
            </w:r>
          </w:p>
          <w:p w:rsidR="003F20CC" w:rsidRPr="00AB14C5" w:rsidRDefault="003A05F3" w:rsidP="00A57F75">
            <w:pPr>
              <w:pStyle w:val="Odsekzoznamu"/>
              <w:keepNext/>
              <w:numPr>
                <w:ilvl w:val="0"/>
                <w:numId w:val="22"/>
              </w:numPr>
            </w:pPr>
            <w:r>
              <w:t>Dokončí objednávku</w:t>
            </w:r>
          </w:p>
        </w:tc>
      </w:tr>
    </w:tbl>
    <w:p w:rsidR="003A209C" w:rsidRDefault="00A57F75" w:rsidP="00A57F75">
      <w:pPr>
        <w:pStyle w:val="Popis"/>
      </w:pPr>
      <w:r>
        <w:t xml:space="preserve">Tabuľka </w:t>
      </w:r>
      <w:fldSimple w:instr=" SEQ Tabuľka \* ARABIC ">
        <w:r w:rsidR="0002173B">
          <w:rPr>
            <w:noProof/>
          </w:rPr>
          <w:t>2</w:t>
        </w:r>
      </w:fldSimple>
      <w:r>
        <w:t xml:space="preserve"> - Prípad použitia: Objednať obedy</w:t>
      </w:r>
    </w:p>
    <w:p w:rsidR="0002173B" w:rsidRPr="0002173B" w:rsidRDefault="0002173B" w:rsidP="0002173B"/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AB14C5" w:rsidRPr="00AB14C5" w:rsidTr="003F20CC"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ID:</w:t>
            </w:r>
          </w:p>
        </w:tc>
        <w:tc>
          <w:tcPr>
            <w:tcW w:w="460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AB14C5" w:rsidRPr="00AB14C5" w:rsidRDefault="003A05F3" w:rsidP="003F20CC">
            <w:r>
              <w:t>3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Názov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A05F3" w:rsidP="003F20CC">
            <w:r>
              <w:t>Vkladať peniaze do triednej pokladne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Vstupné podmienky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A05F3" w:rsidP="003F20CC">
            <w:r>
              <w:t>Rodič musí byť prihlásený</w:t>
            </w:r>
          </w:p>
        </w:tc>
      </w:tr>
      <w:tr w:rsidR="00AB14C5" w:rsidRPr="00AB14C5" w:rsidTr="003F20CC"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Hráči:</w:t>
            </w:r>
          </w:p>
        </w:tc>
        <w:tc>
          <w:tcPr>
            <w:tcW w:w="4606" w:type="dxa"/>
            <w:tcBorders>
              <w:left w:val="single" w:sz="12" w:space="0" w:color="auto"/>
              <w:right w:val="single" w:sz="12" w:space="0" w:color="auto"/>
            </w:tcBorders>
          </w:tcPr>
          <w:p w:rsidR="00AB14C5" w:rsidRPr="00AB14C5" w:rsidRDefault="003A05F3" w:rsidP="003F20CC">
            <w:r>
              <w:t>Rodič</w:t>
            </w:r>
          </w:p>
        </w:tc>
      </w:tr>
      <w:tr w:rsidR="00AB14C5" w:rsidRPr="00AB14C5" w:rsidTr="00AB14C5"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B14C5" w:rsidRPr="00AB14C5" w:rsidRDefault="00AB14C5" w:rsidP="003F20CC">
            <w:pPr>
              <w:rPr>
                <w:b/>
              </w:rPr>
            </w:pPr>
            <w:r w:rsidRPr="00AB14C5">
              <w:rPr>
                <w:b/>
              </w:rPr>
              <w:t>Postupnosť udalostí:</w:t>
            </w:r>
          </w:p>
        </w:tc>
        <w:tc>
          <w:tcPr>
            <w:tcW w:w="460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AB14C5" w:rsidRDefault="003A05F3" w:rsidP="003A05F3">
            <w:pPr>
              <w:pStyle w:val="Odsekzoznamu"/>
              <w:numPr>
                <w:ilvl w:val="0"/>
                <w:numId w:val="21"/>
              </w:numPr>
            </w:pPr>
            <w:r>
              <w:t>Rodič sa prihlási do systému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1"/>
              </w:numPr>
            </w:pPr>
            <w:r>
              <w:t>Klikne na triednu pokladňu</w:t>
            </w:r>
          </w:p>
          <w:p w:rsidR="00D22BEA" w:rsidRDefault="00D22BEA" w:rsidP="003A05F3">
            <w:pPr>
              <w:pStyle w:val="Odsekzoznamu"/>
              <w:numPr>
                <w:ilvl w:val="0"/>
                <w:numId w:val="21"/>
              </w:numPr>
            </w:pPr>
            <w:r>
              <w:t>Vyberie mesiac platby</w:t>
            </w:r>
          </w:p>
          <w:p w:rsidR="00081A80" w:rsidRDefault="00081A80" w:rsidP="003A05F3">
            <w:pPr>
              <w:pStyle w:val="Odsekzoznamu"/>
              <w:numPr>
                <w:ilvl w:val="0"/>
                <w:numId w:val="21"/>
              </w:numPr>
            </w:pPr>
            <w:r>
              <w:t>Vyberie spôsob platby</w:t>
            </w:r>
          </w:p>
          <w:p w:rsidR="003A05F3" w:rsidRDefault="003A05F3" w:rsidP="003A05F3">
            <w:pPr>
              <w:pStyle w:val="Odsekzoznamu"/>
              <w:numPr>
                <w:ilvl w:val="0"/>
                <w:numId w:val="21"/>
              </w:numPr>
            </w:pPr>
            <w:r>
              <w:t>Zadá svoje platobné údaje</w:t>
            </w:r>
          </w:p>
          <w:p w:rsidR="00D22BEA" w:rsidRDefault="00D22BEA" w:rsidP="003A05F3">
            <w:pPr>
              <w:pStyle w:val="Odsekzoznamu"/>
              <w:numPr>
                <w:ilvl w:val="0"/>
                <w:numId w:val="21"/>
              </w:numPr>
            </w:pPr>
            <w:r>
              <w:t>Potvrdí platbu</w:t>
            </w:r>
          </w:p>
          <w:p w:rsidR="003A05F3" w:rsidRPr="00AB14C5" w:rsidRDefault="003A05F3" w:rsidP="0002173B">
            <w:pPr>
              <w:pStyle w:val="Odsekzoznamu"/>
              <w:keepNext/>
              <w:numPr>
                <w:ilvl w:val="0"/>
                <w:numId w:val="21"/>
              </w:numPr>
            </w:pPr>
            <w:r>
              <w:t>Zaplatí danú sumu</w:t>
            </w:r>
          </w:p>
        </w:tc>
      </w:tr>
    </w:tbl>
    <w:p w:rsidR="00AB14C5" w:rsidRDefault="0002173B" w:rsidP="0002173B">
      <w:pPr>
        <w:pStyle w:val="Popis"/>
      </w:pPr>
      <w:r>
        <w:t xml:space="preserve">Tabuľka </w:t>
      </w:r>
      <w:fldSimple w:instr=" SEQ Tabuľka \* ARABIC ">
        <w:r>
          <w:rPr>
            <w:noProof/>
          </w:rPr>
          <w:t>3</w:t>
        </w:r>
      </w:fldSimple>
      <w:r>
        <w:t xml:space="preserve"> - Prípad použitia: Vkladať peniaze do triednej pokladne</w:t>
      </w:r>
    </w:p>
    <w:p w:rsidR="005623B6" w:rsidRDefault="005623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highlight w:val="lightGray"/>
        </w:rPr>
      </w:pPr>
      <w:r>
        <w:rPr>
          <w:highlight w:val="lightGray"/>
        </w:rPr>
        <w:br w:type="page"/>
      </w:r>
    </w:p>
    <w:p w:rsidR="0002173B" w:rsidRDefault="0002173B" w:rsidP="005623B6">
      <w:pPr>
        <w:pStyle w:val="Nadpis2"/>
        <w:numPr>
          <w:ilvl w:val="1"/>
          <w:numId w:val="17"/>
        </w:numPr>
      </w:pPr>
      <w:bookmarkStart w:id="13" w:name="_Toc498213950"/>
      <w:r>
        <w:lastRenderedPageBreak/>
        <w:t>Diagramy aktivít</w:t>
      </w:r>
      <w:r w:rsidR="00D81E08">
        <w:t xml:space="preserve"> a sekvenčné diagramy</w:t>
      </w:r>
      <w:bookmarkEnd w:id="13"/>
    </w:p>
    <w:p w:rsidR="0002173B" w:rsidRDefault="0002173B" w:rsidP="00A14AE1">
      <w:pPr>
        <w:pStyle w:val="Nadpis3"/>
        <w:numPr>
          <w:ilvl w:val="2"/>
          <w:numId w:val="17"/>
        </w:numPr>
      </w:pPr>
      <w:bookmarkStart w:id="14" w:name="_Toc498213951"/>
      <w:r>
        <w:t>Diagram aktivít – Objednať obedy</w:t>
      </w:r>
      <w:bookmarkEnd w:id="14"/>
    </w:p>
    <w:p w:rsidR="00A14AE1" w:rsidRPr="00A14AE1" w:rsidRDefault="00A14AE1" w:rsidP="00A14AE1"/>
    <w:p w:rsidR="00A14AE1" w:rsidRPr="00A14AE1" w:rsidRDefault="00A14AE1" w:rsidP="00A14AE1">
      <w:r>
        <w:object w:dxaOrig="9235" w:dyaOrig="9776">
          <v:shape id="_x0000_i1026" type="#_x0000_t75" style="width:453.75pt;height:480pt" o:ole="">
            <v:imagedata r:id="rId15" o:title=""/>
          </v:shape>
          <o:OLEObject Type="Embed" ProgID="Visio.Drawing.11" ShapeID="_x0000_i1026" DrawAspect="Content" ObjectID="_1571978053" r:id="rId16"/>
        </w:object>
      </w:r>
    </w:p>
    <w:p w:rsidR="005623B6" w:rsidRPr="005623B6" w:rsidRDefault="005623B6" w:rsidP="005623B6"/>
    <w:p w:rsidR="00A14AE1" w:rsidRDefault="00A14AE1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02173B" w:rsidRDefault="0002173B" w:rsidP="00A14AE1">
      <w:pPr>
        <w:pStyle w:val="Nadpis3"/>
        <w:numPr>
          <w:ilvl w:val="2"/>
          <w:numId w:val="17"/>
        </w:numPr>
      </w:pPr>
      <w:bookmarkStart w:id="15" w:name="_Toc498213952"/>
      <w:r>
        <w:lastRenderedPageBreak/>
        <w:t>Diagram aktivít – Vkladať peniaze do triednej pokladne</w:t>
      </w:r>
      <w:bookmarkEnd w:id="15"/>
    </w:p>
    <w:p w:rsidR="00A14AE1" w:rsidRDefault="00A14AE1" w:rsidP="00A14AE1"/>
    <w:p w:rsidR="00081A80" w:rsidRDefault="00081A80" w:rsidP="00A14AE1">
      <w:r>
        <w:object w:dxaOrig="9955" w:dyaOrig="13796">
          <v:shape id="_x0000_i1027" type="#_x0000_t75" style="width:453.75pt;height:628.5pt" o:ole="">
            <v:imagedata r:id="rId17" o:title=""/>
          </v:shape>
          <o:OLEObject Type="Embed" ProgID="Visio.Drawing.11" ShapeID="_x0000_i1027" DrawAspect="Content" ObjectID="_1571978054" r:id="rId18"/>
        </w:object>
      </w:r>
    </w:p>
    <w:p w:rsidR="00081A80" w:rsidRDefault="00081A80" w:rsidP="00081A80">
      <w:pPr>
        <w:pStyle w:val="Nadpis3"/>
        <w:numPr>
          <w:ilvl w:val="2"/>
          <w:numId w:val="17"/>
        </w:numPr>
      </w:pPr>
      <w:bookmarkStart w:id="16" w:name="_Toc498213953"/>
      <w:r>
        <w:lastRenderedPageBreak/>
        <w:t>Sekvenčný diagram – Objednať obedy</w:t>
      </w:r>
      <w:bookmarkEnd w:id="16"/>
    </w:p>
    <w:p w:rsidR="00903CBE" w:rsidRDefault="00903CBE" w:rsidP="00903CBE"/>
    <w:p w:rsidR="00903CBE" w:rsidRPr="00903CBE" w:rsidRDefault="00903CBE" w:rsidP="00903CBE">
      <w:r>
        <w:object w:dxaOrig="9776" w:dyaOrig="12286">
          <v:shape id="_x0000_i1028" type="#_x0000_t75" style="width:453pt;height:569.25pt" o:ole="">
            <v:imagedata r:id="rId19" o:title=""/>
          </v:shape>
          <o:OLEObject Type="Embed" ProgID="Visio.Drawing.11" ShapeID="_x0000_i1028" DrawAspect="Content" ObjectID="_1571978055" r:id="rId20"/>
        </w:object>
      </w:r>
    </w:p>
    <w:p w:rsidR="00903CBE" w:rsidRDefault="00903CBE">
      <w:r>
        <w:br w:type="page"/>
      </w:r>
    </w:p>
    <w:p w:rsidR="00903CBE" w:rsidRDefault="00903CBE" w:rsidP="00903CBE">
      <w:pPr>
        <w:pStyle w:val="Nadpis3"/>
        <w:numPr>
          <w:ilvl w:val="2"/>
          <w:numId w:val="17"/>
        </w:numPr>
      </w:pPr>
      <w:bookmarkStart w:id="17" w:name="_Toc498213954"/>
      <w:r>
        <w:lastRenderedPageBreak/>
        <w:t>Sekvenčný diagram – Objednať obedy</w:t>
      </w:r>
      <w:bookmarkEnd w:id="17"/>
    </w:p>
    <w:p w:rsidR="00081A80" w:rsidRDefault="00081A80" w:rsidP="00081A80"/>
    <w:p w:rsidR="000A1F5D" w:rsidRDefault="000A1F5D" w:rsidP="00081A80">
      <w:r>
        <w:object w:dxaOrig="10315" w:dyaOrig="13726">
          <v:shape id="_x0000_i1029" type="#_x0000_t75" style="width:453pt;height:603pt" o:ole="">
            <v:imagedata r:id="rId21" o:title=""/>
          </v:shape>
          <o:OLEObject Type="Embed" ProgID="Visio.Drawing.11" ShapeID="_x0000_i1029" DrawAspect="Content" ObjectID="_1571978056" r:id="rId22"/>
        </w:object>
      </w:r>
    </w:p>
    <w:p w:rsidR="001838FB" w:rsidRPr="001838FB" w:rsidRDefault="001838FB" w:rsidP="001838FB">
      <w:bookmarkStart w:id="18" w:name="_GoBack"/>
      <w:bookmarkEnd w:id="18"/>
    </w:p>
    <w:sectPr w:rsidR="001838FB" w:rsidRPr="001838FB" w:rsidSect="00BB6F90">
      <w:footerReference w:type="default" r:id="rId23"/>
      <w:headerReference w:type="first" r:id="rId24"/>
      <w:footerReference w:type="first" r:id="rId25"/>
      <w:pgSz w:w="11906" w:h="16838"/>
      <w:pgMar w:top="1417" w:right="1417" w:bottom="1417" w:left="1417" w:header="708" w:footer="708" w:gutter="0"/>
      <w:pgNumType w:fmt="numberInDash"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7776" w:rsidRDefault="00AC7776" w:rsidP="00C13D22">
      <w:pPr>
        <w:spacing w:after="0" w:line="240" w:lineRule="auto"/>
      </w:pPr>
      <w:r>
        <w:separator/>
      </w:r>
    </w:p>
  </w:endnote>
  <w:endnote w:type="continuationSeparator" w:id="0">
    <w:p w:rsidR="00AC7776" w:rsidRDefault="00AC7776" w:rsidP="00C13D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0CC" w:rsidRDefault="003F20CC">
    <w:pPr>
      <w:pStyle w:val="Pta"/>
      <w:jc w:val="center"/>
    </w:pPr>
  </w:p>
  <w:p w:rsidR="003F20CC" w:rsidRDefault="003F20CC">
    <w:pPr>
      <w:pStyle w:val="Pt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0CC" w:rsidRDefault="003F20CC">
    <w:pPr>
      <w:pStyle w:val="Pta"/>
      <w:jc w:val="center"/>
    </w:pPr>
  </w:p>
  <w:p w:rsidR="003F20CC" w:rsidRDefault="003F20CC">
    <w:pPr>
      <w:pStyle w:val="Pt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9284268"/>
      <w:docPartObj>
        <w:docPartGallery w:val="Page Numbers (Bottom of Page)"/>
        <w:docPartUnique/>
      </w:docPartObj>
    </w:sdtPr>
    <w:sdtEndPr/>
    <w:sdtContent>
      <w:p w:rsidR="003F20CC" w:rsidRDefault="003F20CC">
        <w:pPr>
          <w:pStyle w:val="Pt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2C7E">
          <w:rPr>
            <w:noProof/>
          </w:rPr>
          <w:t>- 9 -</w:t>
        </w:r>
        <w:r>
          <w:fldChar w:fldCharType="end"/>
        </w:r>
      </w:p>
    </w:sdtContent>
  </w:sdt>
  <w:p w:rsidR="003F20CC" w:rsidRPr="00BB6F90" w:rsidRDefault="003F20CC" w:rsidP="00BB6F90">
    <w:pPr>
      <w:pStyle w:val="Pt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0CC" w:rsidRDefault="003F20CC">
    <w:pPr>
      <w:pStyle w:val="Pta"/>
      <w:jc w:val="center"/>
    </w:pPr>
  </w:p>
  <w:p w:rsidR="003F20CC" w:rsidRPr="00BB6F90" w:rsidRDefault="003F20CC" w:rsidP="00BB6F90">
    <w:pPr>
      <w:pStyle w:val="Pt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7776" w:rsidRDefault="00AC7776" w:rsidP="00C13D22">
      <w:pPr>
        <w:spacing w:after="0" w:line="240" w:lineRule="auto"/>
      </w:pPr>
      <w:r>
        <w:separator/>
      </w:r>
    </w:p>
  </w:footnote>
  <w:footnote w:type="continuationSeparator" w:id="0">
    <w:p w:rsidR="00AC7776" w:rsidRDefault="00AC7776" w:rsidP="00C13D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0CC" w:rsidRDefault="003F20CC" w:rsidP="00846FFC">
    <w:pPr>
      <w:pStyle w:val="Hlavika"/>
      <w:tabs>
        <w:tab w:val="clear" w:pos="4513"/>
        <w:tab w:val="clear" w:pos="9026"/>
        <w:tab w:val="left" w:pos="5505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0CC" w:rsidRPr="00BB6F90" w:rsidRDefault="003F20CC" w:rsidP="00BB6F90">
    <w:pPr>
      <w:pStyle w:val="Hlavik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C255C"/>
    <w:multiLevelType w:val="multilevel"/>
    <w:tmpl w:val="C374CD5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1293469F"/>
    <w:multiLevelType w:val="hybridMultilevel"/>
    <w:tmpl w:val="CA8854DE"/>
    <w:lvl w:ilvl="0" w:tplc="D20CBE9A">
      <w:start w:val="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222" w:hanging="360"/>
      </w:pPr>
    </w:lvl>
    <w:lvl w:ilvl="2" w:tplc="041B001B" w:tentative="1">
      <w:start w:val="1"/>
      <w:numFmt w:val="lowerRoman"/>
      <w:lvlText w:val="%3."/>
      <w:lvlJc w:val="right"/>
      <w:pPr>
        <w:ind w:left="1942" w:hanging="180"/>
      </w:pPr>
    </w:lvl>
    <w:lvl w:ilvl="3" w:tplc="041B000F" w:tentative="1">
      <w:start w:val="1"/>
      <w:numFmt w:val="decimal"/>
      <w:lvlText w:val="%4."/>
      <w:lvlJc w:val="left"/>
      <w:pPr>
        <w:ind w:left="2662" w:hanging="360"/>
      </w:pPr>
    </w:lvl>
    <w:lvl w:ilvl="4" w:tplc="041B0019" w:tentative="1">
      <w:start w:val="1"/>
      <w:numFmt w:val="lowerLetter"/>
      <w:lvlText w:val="%5."/>
      <w:lvlJc w:val="left"/>
      <w:pPr>
        <w:ind w:left="3382" w:hanging="360"/>
      </w:pPr>
    </w:lvl>
    <w:lvl w:ilvl="5" w:tplc="041B001B" w:tentative="1">
      <w:start w:val="1"/>
      <w:numFmt w:val="lowerRoman"/>
      <w:lvlText w:val="%6."/>
      <w:lvlJc w:val="right"/>
      <w:pPr>
        <w:ind w:left="4102" w:hanging="180"/>
      </w:pPr>
    </w:lvl>
    <w:lvl w:ilvl="6" w:tplc="041B000F" w:tentative="1">
      <w:start w:val="1"/>
      <w:numFmt w:val="decimal"/>
      <w:lvlText w:val="%7."/>
      <w:lvlJc w:val="left"/>
      <w:pPr>
        <w:ind w:left="4822" w:hanging="360"/>
      </w:pPr>
    </w:lvl>
    <w:lvl w:ilvl="7" w:tplc="041B0019" w:tentative="1">
      <w:start w:val="1"/>
      <w:numFmt w:val="lowerLetter"/>
      <w:lvlText w:val="%8."/>
      <w:lvlJc w:val="left"/>
      <w:pPr>
        <w:ind w:left="5542" w:hanging="360"/>
      </w:pPr>
    </w:lvl>
    <w:lvl w:ilvl="8" w:tplc="041B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>
    <w:nsid w:val="14971CF0"/>
    <w:multiLevelType w:val="multilevel"/>
    <w:tmpl w:val="E264BD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1A6715E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B471D14"/>
    <w:multiLevelType w:val="hybridMultilevel"/>
    <w:tmpl w:val="4BE4EEDE"/>
    <w:lvl w:ilvl="0" w:tplc="4EBC1B3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5F5179"/>
    <w:multiLevelType w:val="hybridMultilevel"/>
    <w:tmpl w:val="922AE4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635389"/>
    <w:multiLevelType w:val="hybridMultilevel"/>
    <w:tmpl w:val="D722F4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4646A3"/>
    <w:multiLevelType w:val="hybridMultilevel"/>
    <w:tmpl w:val="2504838A"/>
    <w:lvl w:ilvl="0" w:tplc="2AC64D48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222" w:hanging="360"/>
      </w:pPr>
    </w:lvl>
    <w:lvl w:ilvl="2" w:tplc="041B001B" w:tentative="1">
      <w:start w:val="1"/>
      <w:numFmt w:val="lowerRoman"/>
      <w:lvlText w:val="%3."/>
      <w:lvlJc w:val="right"/>
      <w:pPr>
        <w:ind w:left="1942" w:hanging="180"/>
      </w:pPr>
    </w:lvl>
    <w:lvl w:ilvl="3" w:tplc="041B000F" w:tentative="1">
      <w:start w:val="1"/>
      <w:numFmt w:val="decimal"/>
      <w:lvlText w:val="%4."/>
      <w:lvlJc w:val="left"/>
      <w:pPr>
        <w:ind w:left="2662" w:hanging="360"/>
      </w:pPr>
    </w:lvl>
    <w:lvl w:ilvl="4" w:tplc="041B0019" w:tentative="1">
      <w:start w:val="1"/>
      <w:numFmt w:val="lowerLetter"/>
      <w:lvlText w:val="%5."/>
      <w:lvlJc w:val="left"/>
      <w:pPr>
        <w:ind w:left="3382" w:hanging="360"/>
      </w:pPr>
    </w:lvl>
    <w:lvl w:ilvl="5" w:tplc="041B001B" w:tentative="1">
      <w:start w:val="1"/>
      <w:numFmt w:val="lowerRoman"/>
      <w:lvlText w:val="%6."/>
      <w:lvlJc w:val="right"/>
      <w:pPr>
        <w:ind w:left="4102" w:hanging="180"/>
      </w:pPr>
    </w:lvl>
    <w:lvl w:ilvl="6" w:tplc="041B000F" w:tentative="1">
      <w:start w:val="1"/>
      <w:numFmt w:val="decimal"/>
      <w:lvlText w:val="%7."/>
      <w:lvlJc w:val="left"/>
      <w:pPr>
        <w:ind w:left="4822" w:hanging="360"/>
      </w:pPr>
    </w:lvl>
    <w:lvl w:ilvl="7" w:tplc="041B0019" w:tentative="1">
      <w:start w:val="1"/>
      <w:numFmt w:val="lowerLetter"/>
      <w:lvlText w:val="%8."/>
      <w:lvlJc w:val="left"/>
      <w:pPr>
        <w:ind w:left="5542" w:hanging="360"/>
      </w:pPr>
    </w:lvl>
    <w:lvl w:ilvl="8" w:tplc="041B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8">
    <w:nsid w:val="2D17022E"/>
    <w:multiLevelType w:val="hybridMultilevel"/>
    <w:tmpl w:val="2C40DB30"/>
    <w:lvl w:ilvl="0" w:tplc="7060783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A1273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B2A063C"/>
    <w:multiLevelType w:val="hybridMultilevel"/>
    <w:tmpl w:val="2C40DB30"/>
    <w:lvl w:ilvl="0" w:tplc="7060783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9993C1A"/>
    <w:multiLevelType w:val="hybridMultilevel"/>
    <w:tmpl w:val="D034EB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156B1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51EE55C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57981A84"/>
    <w:multiLevelType w:val="multilevel"/>
    <w:tmpl w:val="D0CCDBA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5C811A51"/>
    <w:multiLevelType w:val="hybridMultilevel"/>
    <w:tmpl w:val="A1CED558"/>
    <w:lvl w:ilvl="0" w:tplc="7060783C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500" w:hanging="360"/>
      </w:pPr>
    </w:lvl>
    <w:lvl w:ilvl="2" w:tplc="041B001B" w:tentative="1">
      <w:start w:val="1"/>
      <w:numFmt w:val="lowerRoman"/>
      <w:lvlText w:val="%3."/>
      <w:lvlJc w:val="right"/>
      <w:pPr>
        <w:ind w:left="2220" w:hanging="180"/>
      </w:pPr>
    </w:lvl>
    <w:lvl w:ilvl="3" w:tplc="041B000F" w:tentative="1">
      <w:start w:val="1"/>
      <w:numFmt w:val="decimal"/>
      <w:lvlText w:val="%4."/>
      <w:lvlJc w:val="left"/>
      <w:pPr>
        <w:ind w:left="2940" w:hanging="360"/>
      </w:pPr>
    </w:lvl>
    <w:lvl w:ilvl="4" w:tplc="041B0019" w:tentative="1">
      <w:start w:val="1"/>
      <w:numFmt w:val="lowerLetter"/>
      <w:lvlText w:val="%5."/>
      <w:lvlJc w:val="left"/>
      <w:pPr>
        <w:ind w:left="3660" w:hanging="360"/>
      </w:pPr>
    </w:lvl>
    <w:lvl w:ilvl="5" w:tplc="041B001B" w:tentative="1">
      <w:start w:val="1"/>
      <w:numFmt w:val="lowerRoman"/>
      <w:lvlText w:val="%6."/>
      <w:lvlJc w:val="right"/>
      <w:pPr>
        <w:ind w:left="4380" w:hanging="180"/>
      </w:pPr>
    </w:lvl>
    <w:lvl w:ilvl="6" w:tplc="041B000F" w:tentative="1">
      <w:start w:val="1"/>
      <w:numFmt w:val="decimal"/>
      <w:lvlText w:val="%7."/>
      <w:lvlJc w:val="left"/>
      <w:pPr>
        <w:ind w:left="5100" w:hanging="360"/>
      </w:pPr>
    </w:lvl>
    <w:lvl w:ilvl="7" w:tplc="041B0019" w:tentative="1">
      <w:start w:val="1"/>
      <w:numFmt w:val="lowerLetter"/>
      <w:lvlText w:val="%8."/>
      <w:lvlJc w:val="left"/>
      <w:pPr>
        <w:ind w:left="5820" w:hanging="360"/>
      </w:pPr>
    </w:lvl>
    <w:lvl w:ilvl="8" w:tplc="041B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6">
    <w:nsid w:val="5CCE20C6"/>
    <w:multiLevelType w:val="multilevel"/>
    <w:tmpl w:val="E264BD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6119505A"/>
    <w:multiLevelType w:val="hybridMultilevel"/>
    <w:tmpl w:val="6D32A0A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900C12"/>
    <w:multiLevelType w:val="hybridMultilevel"/>
    <w:tmpl w:val="9ED847CC"/>
    <w:lvl w:ilvl="0" w:tplc="041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68E32513"/>
    <w:multiLevelType w:val="multilevel"/>
    <w:tmpl w:val="E264BD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701C43A7"/>
    <w:multiLevelType w:val="hybridMultilevel"/>
    <w:tmpl w:val="495009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4D153C9"/>
    <w:multiLevelType w:val="hybridMultilevel"/>
    <w:tmpl w:val="28105E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BC16B01"/>
    <w:multiLevelType w:val="hybridMultilevel"/>
    <w:tmpl w:val="F86CF56E"/>
    <w:lvl w:ilvl="0" w:tplc="7060783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140" w:hanging="360"/>
      </w:pPr>
    </w:lvl>
    <w:lvl w:ilvl="2" w:tplc="041B001B" w:tentative="1">
      <w:start w:val="1"/>
      <w:numFmt w:val="lowerRoman"/>
      <w:lvlText w:val="%3."/>
      <w:lvlJc w:val="right"/>
      <w:pPr>
        <w:ind w:left="1860" w:hanging="180"/>
      </w:pPr>
    </w:lvl>
    <w:lvl w:ilvl="3" w:tplc="041B000F" w:tentative="1">
      <w:start w:val="1"/>
      <w:numFmt w:val="decimal"/>
      <w:lvlText w:val="%4."/>
      <w:lvlJc w:val="left"/>
      <w:pPr>
        <w:ind w:left="2580" w:hanging="360"/>
      </w:pPr>
    </w:lvl>
    <w:lvl w:ilvl="4" w:tplc="041B0019" w:tentative="1">
      <w:start w:val="1"/>
      <w:numFmt w:val="lowerLetter"/>
      <w:lvlText w:val="%5."/>
      <w:lvlJc w:val="left"/>
      <w:pPr>
        <w:ind w:left="3300" w:hanging="360"/>
      </w:pPr>
    </w:lvl>
    <w:lvl w:ilvl="5" w:tplc="041B001B" w:tentative="1">
      <w:start w:val="1"/>
      <w:numFmt w:val="lowerRoman"/>
      <w:lvlText w:val="%6."/>
      <w:lvlJc w:val="right"/>
      <w:pPr>
        <w:ind w:left="4020" w:hanging="180"/>
      </w:pPr>
    </w:lvl>
    <w:lvl w:ilvl="6" w:tplc="041B000F" w:tentative="1">
      <w:start w:val="1"/>
      <w:numFmt w:val="decimal"/>
      <w:lvlText w:val="%7."/>
      <w:lvlJc w:val="left"/>
      <w:pPr>
        <w:ind w:left="4740" w:hanging="360"/>
      </w:pPr>
    </w:lvl>
    <w:lvl w:ilvl="7" w:tplc="041B0019" w:tentative="1">
      <w:start w:val="1"/>
      <w:numFmt w:val="lowerLetter"/>
      <w:lvlText w:val="%8."/>
      <w:lvlJc w:val="left"/>
      <w:pPr>
        <w:ind w:left="5460" w:hanging="360"/>
      </w:pPr>
    </w:lvl>
    <w:lvl w:ilvl="8" w:tplc="041B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3">
    <w:nsid w:val="7CA5112D"/>
    <w:multiLevelType w:val="multilevel"/>
    <w:tmpl w:val="9C1439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3"/>
  </w:num>
  <w:num w:numId="2">
    <w:abstractNumId w:val="4"/>
  </w:num>
  <w:num w:numId="3">
    <w:abstractNumId w:val="7"/>
  </w:num>
  <w:num w:numId="4">
    <w:abstractNumId w:val="1"/>
  </w:num>
  <w:num w:numId="5">
    <w:abstractNumId w:val="21"/>
  </w:num>
  <w:num w:numId="6">
    <w:abstractNumId w:val="22"/>
  </w:num>
  <w:num w:numId="7">
    <w:abstractNumId w:val="15"/>
  </w:num>
  <w:num w:numId="8">
    <w:abstractNumId w:val="10"/>
  </w:num>
  <w:num w:numId="9">
    <w:abstractNumId w:val="8"/>
  </w:num>
  <w:num w:numId="10">
    <w:abstractNumId w:val="12"/>
  </w:num>
  <w:num w:numId="11">
    <w:abstractNumId w:val="13"/>
  </w:num>
  <w:num w:numId="12">
    <w:abstractNumId w:val="14"/>
  </w:num>
  <w:num w:numId="13">
    <w:abstractNumId w:val="9"/>
  </w:num>
  <w:num w:numId="14">
    <w:abstractNumId w:val="18"/>
  </w:num>
  <w:num w:numId="15">
    <w:abstractNumId w:val="17"/>
  </w:num>
  <w:num w:numId="16">
    <w:abstractNumId w:val="3"/>
  </w:num>
  <w:num w:numId="17">
    <w:abstractNumId w:val="0"/>
  </w:num>
  <w:num w:numId="18">
    <w:abstractNumId w:val="16"/>
  </w:num>
  <w:num w:numId="19">
    <w:abstractNumId w:val="2"/>
  </w:num>
  <w:num w:numId="20">
    <w:abstractNumId w:val="19"/>
  </w:num>
  <w:num w:numId="21">
    <w:abstractNumId w:val="20"/>
  </w:num>
  <w:num w:numId="22">
    <w:abstractNumId w:val="5"/>
  </w:num>
  <w:num w:numId="23">
    <w:abstractNumId w:val="11"/>
  </w:num>
  <w:num w:numId="2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3168"/>
    <w:rsid w:val="0002173B"/>
    <w:rsid w:val="0002763D"/>
    <w:rsid w:val="00081A80"/>
    <w:rsid w:val="000A1F5D"/>
    <w:rsid w:val="000B550A"/>
    <w:rsid w:val="000D6DAD"/>
    <w:rsid w:val="001838FB"/>
    <w:rsid w:val="001D1D75"/>
    <w:rsid w:val="00211CC5"/>
    <w:rsid w:val="00280162"/>
    <w:rsid w:val="002A0E98"/>
    <w:rsid w:val="002C0A47"/>
    <w:rsid w:val="003A05F3"/>
    <w:rsid w:val="003A209C"/>
    <w:rsid w:val="003D79E5"/>
    <w:rsid w:val="003F20CC"/>
    <w:rsid w:val="0041127C"/>
    <w:rsid w:val="0041655A"/>
    <w:rsid w:val="004C1260"/>
    <w:rsid w:val="0055178E"/>
    <w:rsid w:val="005623B6"/>
    <w:rsid w:val="0057208B"/>
    <w:rsid w:val="00632FA3"/>
    <w:rsid w:val="00673347"/>
    <w:rsid w:val="00767934"/>
    <w:rsid w:val="007E5F13"/>
    <w:rsid w:val="00810443"/>
    <w:rsid w:val="00843168"/>
    <w:rsid w:val="00846FFC"/>
    <w:rsid w:val="00867B2D"/>
    <w:rsid w:val="00896739"/>
    <w:rsid w:val="00903CBE"/>
    <w:rsid w:val="00971089"/>
    <w:rsid w:val="009A321A"/>
    <w:rsid w:val="009A6D42"/>
    <w:rsid w:val="009F6502"/>
    <w:rsid w:val="00A14AE1"/>
    <w:rsid w:val="00A3575C"/>
    <w:rsid w:val="00A57F75"/>
    <w:rsid w:val="00A83C5F"/>
    <w:rsid w:val="00AB14C5"/>
    <w:rsid w:val="00AC1AB4"/>
    <w:rsid w:val="00AC2C7E"/>
    <w:rsid w:val="00AC7776"/>
    <w:rsid w:val="00B650B2"/>
    <w:rsid w:val="00B65977"/>
    <w:rsid w:val="00B86A87"/>
    <w:rsid w:val="00BA0A2A"/>
    <w:rsid w:val="00BB6F90"/>
    <w:rsid w:val="00BE48E9"/>
    <w:rsid w:val="00C13D22"/>
    <w:rsid w:val="00C4353B"/>
    <w:rsid w:val="00C51CBC"/>
    <w:rsid w:val="00CE034B"/>
    <w:rsid w:val="00D17D19"/>
    <w:rsid w:val="00D22BEA"/>
    <w:rsid w:val="00D41AC9"/>
    <w:rsid w:val="00D44BD7"/>
    <w:rsid w:val="00D81E08"/>
    <w:rsid w:val="00DB2885"/>
    <w:rsid w:val="00E908D5"/>
    <w:rsid w:val="00EA5DDF"/>
    <w:rsid w:val="00F920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D17D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D17D1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dpis3">
    <w:name w:val="heading 3"/>
    <w:basedOn w:val="Normlny"/>
    <w:next w:val="Normlny"/>
    <w:link w:val="Nadpis3Char"/>
    <w:uiPriority w:val="9"/>
    <w:unhideWhenUsed/>
    <w:qFormat/>
    <w:rsid w:val="00C13D2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basedOn w:val="Normlny"/>
    <w:uiPriority w:val="34"/>
    <w:qFormat/>
    <w:rsid w:val="00843168"/>
    <w:pPr>
      <w:ind w:left="720"/>
      <w:contextualSpacing/>
    </w:pPr>
  </w:style>
  <w:style w:type="paragraph" w:styleId="Bezriadkovania">
    <w:name w:val="No Spacing"/>
    <w:link w:val="BezriadkovaniaChar"/>
    <w:uiPriority w:val="1"/>
    <w:qFormat/>
    <w:rsid w:val="00211CC5"/>
    <w:pPr>
      <w:spacing w:after="0" w:line="240" w:lineRule="auto"/>
    </w:pPr>
  </w:style>
  <w:style w:type="character" w:customStyle="1" w:styleId="BezriadkovaniaChar">
    <w:name w:val="Bez riadkovania Char"/>
    <w:basedOn w:val="Predvolenpsmoodseku"/>
    <w:link w:val="Bezriadkovania"/>
    <w:uiPriority w:val="1"/>
    <w:rsid w:val="00211CC5"/>
    <w:rPr>
      <w:rFonts w:eastAsiaTheme="minorEastAsia"/>
      <w:lang w:eastAsia="sk-SK"/>
    </w:rPr>
  </w:style>
  <w:style w:type="paragraph" w:styleId="Textbubliny">
    <w:name w:val="Balloon Text"/>
    <w:basedOn w:val="Normlny"/>
    <w:link w:val="TextbublinyChar"/>
    <w:uiPriority w:val="99"/>
    <w:semiHidden/>
    <w:unhideWhenUsed/>
    <w:rsid w:val="00211C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211CC5"/>
    <w:rPr>
      <w:rFonts w:ascii="Tahoma" w:hAnsi="Tahoma" w:cs="Tahoma"/>
      <w:sz w:val="16"/>
      <w:szCs w:val="16"/>
    </w:rPr>
  </w:style>
  <w:style w:type="character" w:customStyle="1" w:styleId="Nadpis2Char">
    <w:name w:val="Nadpis 2 Char"/>
    <w:basedOn w:val="Predvolenpsmoodseku"/>
    <w:link w:val="Nadpis2"/>
    <w:uiPriority w:val="9"/>
    <w:rsid w:val="00D17D1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adpis1Char">
    <w:name w:val="Nadpis 1 Char"/>
    <w:basedOn w:val="Predvolenpsmoodseku"/>
    <w:link w:val="Nadpis1"/>
    <w:uiPriority w:val="9"/>
    <w:rsid w:val="00D17D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3Char">
    <w:name w:val="Nadpis 3 Char"/>
    <w:basedOn w:val="Predvolenpsmoodseku"/>
    <w:link w:val="Nadpis3"/>
    <w:uiPriority w:val="9"/>
    <w:rsid w:val="00C13D2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lavikaobsahu">
    <w:name w:val="TOC Heading"/>
    <w:basedOn w:val="Nadpis1"/>
    <w:next w:val="Normlny"/>
    <w:uiPriority w:val="39"/>
    <w:semiHidden/>
    <w:unhideWhenUsed/>
    <w:qFormat/>
    <w:rsid w:val="00C13D22"/>
    <w:pPr>
      <w:outlineLvl w:val="9"/>
    </w:pPr>
  </w:style>
  <w:style w:type="paragraph" w:styleId="Obsah1">
    <w:name w:val="toc 1"/>
    <w:basedOn w:val="Normlny"/>
    <w:next w:val="Normlny"/>
    <w:autoRedefine/>
    <w:uiPriority w:val="39"/>
    <w:unhideWhenUsed/>
    <w:rsid w:val="00C13D22"/>
    <w:pPr>
      <w:spacing w:after="100"/>
    </w:pPr>
  </w:style>
  <w:style w:type="paragraph" w:styleId="Obsah2">
    <w:name w:val="toc 2"/>
    <w:basedOn w:val="Normlny"/>
    <w:next w:val="Normlny"/>
    <w:autoRedefine/>
    <w:uiPriority w:val="39"/>
    <w:unhideWhenUsed/>
    <w:rsid w:val="00C13D22"/>
    <w:pPr>
      <w:spacing w:after="100"/>
      <w:ind w:left="220"/>
    </w:pPr>
  </w:style>
  <w:style w:type="paragraph" w:styleId="Obsah3">
    <w:name w:val="toc 3"/>
    <w:basedOn w:val="Normlny"/>
    <w:next w:val="Normlny"/>
    <w:autoRedefine/>
    <w:uiPriority w:val="39"/>
    <w:unhideWhenUsed/>
    <w:rsid w:val="00C13D22"/>
    <w:pPr>
      <w:spacing w:after="100"/>
      <w:ind w:left="440"/>
    </w:pPr>
  </w:style>
  <w:style w:type="character" w:styleId="Hypertextovprepojenie">
    <w:name w:val="Hyperlink"/>
    <w:basedOn w:val="Predvolenpsmoodseku"/>
    <w:uiPriority w:val="99"/>
    <w:unhideWhenUsed/>
    <w:rsid w:val="00C13D22"/>
    <w:rPr>
      <w:color w:val="0000FF" w:themeColor="hyperlink"/>
      <w:u w:val="single"/>
    </w:rPr>
  </w:style>
  <w:style w:type="paragraph" w:styleId="Hlavika">
    <w:name w:val="header"/>
    <w:basedOn w:val="Normlny"/>
    <w:link w:val="HlavikaChar"/>
    <w:uiPriority w:val="99"/>
    <w:unhideWhenUsed/>
    <w:rsid w:val="00C13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C13D22"/>
  </w:style>
  <w:style w:type="paragraph" w:styleId="Pta">
    <w:name w:val="footer"/>
    <w:basedOn w:val="Normlny"/>
    <w:link w:val="PtaChar"/>
    <w:uiPriority w:val="99"/>
    <w:unhideWhenUsed/>
    <w:rsid w:val="00C13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C13D22"/>
  </w:style>
  <w:style w:type="table" w:styleId="Mriekatabuky">
    <w:name w:val="Table Grid"/>
    <w:basedOn w:val="Normlnatabuka"/>
    <w:uiPriority w:val="59"/>
    <w:rsid w:val="008104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opis">
    <w:name w:val="caption"/>
    <w:basedOn w:val="Normlny"/>
    <w:next w:val="Normlny"/>
    <w:uiPriority w:val="35"/>
    <w:unhideWhenUsed/>
    <w:qFormat/>
    <w:rsid w:val="00A57F75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D17D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D17D1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dpis3">
    <w:name w:val="heading 3"/>
    <w:basedOn w:val="Normlny"/>
    <w:next w:val="Normlny"/>
    <w:link w:val="Nadpis3Char"/>
    <w:uiPriority w:val="9"/>
    <w:unhideWhenUsed/>
    <w:qFormat/>
    <w:rsid w:val="00C13D2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basedOn w:val="Normlny"/>
    <w:uiPriority w:val="34"/>
    <w:qFormat/>
    <w:rsid w:val="00843168"/>
    <w:pPr>
      <w:ind w:left="720"/>
      <w:contextualSpacing/>
    </w:pPr>
  </w:style>
  <w:style w:type="paragraph" w:styleId="Bezriadkovania">
    <w:name w:val="No Spacing"/>
    <w:link w:val="BezriadkovaniaChar"/>
    <w:uiPriority w:val="1"/>
    <w:qFormat/>
    <w:rsid w:val="00211CC5"/>
    <w:pPr>
      <w:spacing w:after="0" w:line="240" w:lineRule="auto"/>
    </w:pPr>
  </w:style>
  <w:style w:type="character" w:customStyle="1" w:styleId="BezriadkovaniaChar">
    <w:name w:val="Bez riadkovania Char"/>
    <w:basedOn w:val="Predvolenpsmoodseku"/>
    <w:link w:val="Bezriadkovania"/>
    <w:uiPriority w:val="1"/>
    <w:rsid w:val="00211CC5"/>
    <w:rPr>
      <w:rFonts w:eastAsiaTheme="minorEastAsia"/>
      <w:lang w:eastAsia="sk-SK"/>
    </w:rPr>
  </w:style>
  <w:style w:type="paragraph" w:styleId="Textbubliny">
    <w:name w:val="Balloon Text"/>
    <w:basedOn w:val="Normlny"/>
    <w:link w:val="TextbublinyChar"/>
    <w:uiPriority w:val="99"/>
    <w:semiHidden/>
    <w:unhideWhenUsed/>
    <w:rsid w:val="00211C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211CC5"/>
    <w:rPr>
      <w:rFonts w:ascii="Tahoma" w:hAnsi="Tahoma" w:cs="Tahoma"/>
      <w:sz w:val="16"/>
      <w:szCs w:val="16"/>
    </w:rPr>
  </w:style>
  <w:style w:type="character" w:customStyle="1" w:styleId="Nadpis2Char">
    <w:name w:val="Nadpis 2 Char"/>
    <w:basedOn w:val="Predvolenpsmoodseku"/>
    <w:link w:val="Nadpis2"/>
    <w:uiPriority w:val="9"/>
    <w:rsid w:val="00D17D1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adpis1Char">
    <w:name w:val="Nadpis 1 Char"/>
    <w:basedOn w:val="Predvolenpsmoodseku"/>
    <w:link w:val="Nadpis1"/>
    <w:uiPriority w:val="9"/>
    <w:rsid w:val="00D17D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3Char">
    <w:name w:val="Nadpis 3 Char"/>
    <w:basedOn w:val="Predvolenpsmoodseku"/>
    <w:link w:val="Nadpis3"/>
    <w:uiPriority w:val="9"/>
    <w:rsid w:val="00C13D2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lavikaobsahu">
    <w:name w:val="TOC Heading"/>
    <w:basedOn w:val="Nadpis1"/>
    <w:next w:val="Normlny"/>
    <w:uiPriority w:val="39"/>
    <w:semiHidden/>
    <w:unhideWhenUsed/>
    <w:qFormat/>
    <w:rsid w:val="00C13D22"/>
    <w:pPr>
      <w:outlineLvl w:val="9"/>
    </w:pPr>
  </w:style>
  <w:style w:type="paragraph" w:styleId="Obsah1">
    <w:name w:val="toc 1"/>
    <w:basedOn w:val="Normlny"/>
    <w:next w:val="Normlny"/>
    <w:autoRedefine/>
    <w:uiPriority w:val="39"/>
    <w:unhideWhenUsed/>
    <w:rsid w:val="00C13D22"/>
    <w:pPr>
      <w:spacing w:after="100"/>
    </w:pPr>
  </w:style>
  <w:style w:type="paragraph" w:styleId="Obsah2">
    <w:name w:val="toc 2"/>
    <w:basedOn w:val="Normlny"/>
    <w:next w:val="Normlny"/>
    <w:autoRedefine/>
    <w:uiPriority w:val="39"/>
    <w:unhideWhenUsed/>
    <w:rsid w:val="00C13D22"/>
    <w:pPr>
      <w:spacing w:after="100"/>
      <w:ind w:left="220"/>
    </w:pPr>
  </w:style>
  <w:style w:type="paragraph" w:styleId="Obsah3">
    <w:name w:val="toc 3"/>
    <w:basedOn w:val="Normlny"/>
    <w:next w:val="Normlny"/>
    <w:autoRedefine/>
    <w:uiPriority w:val="39"/>
    <w:unhideWhenUsed/>
    <w:rsid w:val="00C13D22"/>
    <w:pPr>
      <w:spacing w:after="100"/>
      <w:ind w:left="440"/>
    </w:pPr>
  </w:style>
  <w:style w:type="character" w:styleId="Hypertextovprepojenie">
    <w:name w:val="Hyperlink"/>
    <w:basedOn w:val="Predvolenpsmoodseku"/>
    <w:uiPriority w:val="99"/>
    <w:unhideWhenUsed/>
    <w:rsid w:val="00C13D22"/>
    <w:rPr>
      <w:color w:val="0000FF" w:themeColor="hyperlink"/>
      <w:u w:val="single"/>
    </w:rPr>
  </w:style>
  <w:style w:type="paragraph" w:styleId="Hlavika">
    <w:name w:val="header"/>
    <w:basedOn w:val="Normlny"/>
    <w:link w:val="HlavikaChar"/>
    <w:uiPriority w:val="99"/>
    <w:unhideWhenUsed/>
    <w:rsid w:val="00C13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C13D22"/>
  </w:style>
  <w:style w:type="paragraph" w:styleId="Pta">
    <w:name w:val="footer"/>
    <w:basedOn w:val="Normlny"/>
    <w:link w:val="PtaChar"/>
    <w:uiPriority w:val="99"/>
    <w:unhideWhenUsed/>
    <w:rsid w:val="00C13D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C13D22"/>
  </w:style>
  <w:style w:type="table" w:styleId="Mriekatabuky">
    <w:name w:val="Table Grid"/>
    <w:basedOn w:val="Normlnatabuka"/>
    <w:uiPriority w:val="59"/>
    <w:rsid w:val="008104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opis">
    <w:name w:val="caption"/>
    <w:basedOn w:val="Normlny"/>
    <w:next w:val="Normlny"/>
    <w:uiPriority w:val="35"/>
    <w:unhideWhenUsed/>
    <w:qFormat/>
    <w:rsid w:val="00A57F75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webSettings" Target="webSetting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eader" Target="header2.xml"/><Relationship Id="rId5" Type="http://schemas.microsoft.com/office/2007/relationships/stylesWithEffects" Target="stylesWithEffects.xml"/><Relationship Id="rId15" Type="http://schemas.openxmlformats.org/officeDocument/2006/relationships/image" Target="media/image2.emf"/><Relationship Id="rId23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1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950183-7D52-4018-885B-1AB2C10F8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1</Pages>
  <Words>970</Words>
  <Characters>5533</Characters>
  <Application>Microsoft Office Word</Application>
  <DocSecurity>0</DocSecurity>
  <Lines>46</Lines>
  <Paragraphs>12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>Žiacky</vt:lpstr>
    </vt:vector>
  </TitlesOfParts>
  <Company/>
  <LinksUpToDate>false</LinksUpToDate>
  <CharactersWithSpaces>6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Žiacky</dc:title>
  <dc:subject>Semestrálna práca z SWI</dc:subject>
  <dc:creator>Gabriel Pulen</dc:creator>
  <cp:lastModifiedBy>Gabi</cp:lastModifiedBy>
  <cp:revision>5</cp:revision>
  <cp:lastPrinted>2017-10-29T15:53:00Z</cp:lastPrinted>
  <dcterms:created xsi:type="dcterms:W3CDTF">2017-11-12T00:39:00Z</dcterms:created>
  <dcterms:modified xsi:type="dcterms:W3CDTF">2017-11-12T06:48:00Z</dcterms:modified>
</cp:coreProperties>
</file>